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3D2840A7" w:rsidR="00571EA9" w:rsidRPr="00DE2785" w:rsidRDefault="00710848" w:rsidP="00112049">
      <w:pPr>
        <w:pStyle w:val="a3"/>
        <w:spacing w:before="380" w:after="320"/>
        <w:rPr>
          <w:rFonts w:ascii="Times New Roman" w:eastAsia="黑体" w:hAnsi="Times New Roman"/>
          <w:b w:val="0"/>
          <w:bCs w:val="0"/>
          <w:sz w:val="24"/>
          <w:szCs w:val="24"/>
        </w:rPr>
      </w:pPr>
      <w:r w:rsidRPr="006624D7">
        <w:rPr>
          <w:rFonts w:ascii="Times New Roman" w:hAnsi="Times New Roman"/>
        </w:rPr>
        <w:fldChar w:fldCharType="begin"/>
      </w:r>
      <w:r w:rsidRPr="006624D7">
        <w:rPr>
          <w:rFonts w:ascii="Times New Roman" w:hAnsi="Times New Roman"/>
        </w:rPr>
        <w:instrText xml:space="preserve"> MACROBUTTON MTEditEquationSection2 </w:instrText>
      </w:r>
      <w:r w:rsidRPr="006624D7">
        <w:rPr>
          <w:rStyle w:val="MTEquationSection"/>
          <w:rFonts w:ascii="Times New Roman" w:hAnsi="Times New Roman" w:hint="eastAsia"/>
        </w:rPr>
        <w:instrText>公式章</w:instrText>
      </w:r>
      <w:r w:rsidRPr="006624D7">
        <w:rPr>
          <w:rStyle w:val="MTEquationSection"/>
          <w:rFonts w:ascii="Times New Roman" w:hAnsi="Times New Roman"/>
        </w:rPr>
        <w:instrText xml:space="preserve"> 1 </w:instrText>
      </w:r>
      <w:r w:rsidRPr="006624D7">
        <w:rPr>
          <w:rStyle w:val="MTEquationSection"/>
          <w:rFonts w:ascii="Times New Roman" w:hAnsi="Times New Roman"/>
        </w:rPr>
        <w:instrText>节</w:instrText>
      </w:r>
      <w:r w:rsidRPr="006624D7">
        <w:rPr>
          <w:rStyle w:val="MTEquationSection"/>
          <w:rFonts w:ascii="Times New Roman" w:hAnsi="Times New Roman"/>
        </w:rPr>
        <w:instrText xml:space="preserve"> 1</w:instrText>
      </w:r>
      <w:r w:rsidRPr="006624D7">
        <w:rPr>
          <w:rFonts w:ascii="Times New Roman" w:hAnsi="Times New Roman"/>
        </w:rPr>
        <w:fldChar w:fldCharType="begin"/>
      </w:r>
      <w:r w:rsidRPr="006624D7">
        <w:rPr>
          <w:rFonts w:ascii="Times New Roman" w:hAnsi="Times New Roman"/>
        </w:rPr>
        <w:instrText xml:space="preserve"> SEQ MTEqn \r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Sec \r 1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Chap \r 1 \h \* MERGEFORMAT </w:instrText>
      </w:r>
      <w:r w:rsidRPr="006624D7">
        <w:rPr>
          <w:rFonts w:ascii="Times New Roman" w:hAnsi="Times New Roman"/>
        </w:rPr>
        <w:fldChar w:fldCharType="end"/>
      </w:r>
      <w:r w:rsidRPr="006624D7">
        <w:rPr>
          <w:rFonts w:ascii="Times New Roman" w:hAnsi="Times New Roman"/>
        </w:rPr>
        <w:fldChar w:fldCharType="end"/>
      </w:r>
      <w:r w:rsidR="003F654F" w:rsidRPr="00DE2785">
        <w:rPr>
          <w:rFonts w:ascii="Times New Roman" w:eastAsia="黑体" w:hAnsi="Times New Roman"/>
          <w:b w:val="0"/>
          <w:bCs w:val="0"/>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DE2785">
        <w:rPr>
          <w:rFonts w:ascii="Times New Roman" w:eastAsia="黑体" w:hAnsi="Times New Roman"/>
          <w:b w:val="0"/>
          <w:bCs w:val="0"/>
        </w:rPr>
        <w:instrText>ADDIN CNKISM.UserStyle</w:instrText>
      </w:r>
      <w:r w:rsidR="003F654F" w:rsidRPr="00DE2785">
        <w:rPr>
          <w:rFonts w:ascii="Times New Roman" w:eastAsia="黑体" w:hAnsi="Times New Roman"/>
          <w:b w:val="0"/>
          <w:bCs w:val="0"/>
        </w:rPr>
      </w:r>
      <w:r w:rsidR="003F654F" w:rsidRPr="00DE2785">
        <w:rPr>
          <w:rFonts w:ascii="Times New Roman" w:eastAsia="黑体" w:hAnsi="Times New Roman"/>
          <w:b w:val="0"/>
          <w:bCs w:val="0"/>
        </w:rPr>
        <w:fldChar w:fldCharType="end"/>
      </w:r>
      <w:r w:rsidR="0066283C" w:rsidRPr="00DE2785">
        <w:rPr>
          <w:rFonts w:ascii="Times New Roman" w:eastAsia="黑体" w:hAnsi="Times New Roman" w:hint="eastAsia"/>
          <w:b w:val="0"/>
          <w:bCs w:val="0"/>
        </w:rPr>
        <w:t>基于改进</w:t>
      </w:r>
      <w:r w:rsidR="0066283C" w:rsidRPr="00DE2785">
        <w:rPr>
          <w:rFonts w:ascii="Times New Roman" w:eastAsia="黑体" w:hAnsi="Times New Roman" w:cs="Times New Roman"/>
          <w:b w:val="0"/>
          <w:bCs w:val="0"/>
        </w:rPr>
        <w:t>VMD-MCKD</w:t>
      </w:r>
      <w:r w:rsidR="00CE2875" w:rsidRPr="00DE2785">
        <w:rPr>
          <w:rFonts w:ascii="Times New Roman" w:eastAsia="黑体" w:hAnsi="Times New Roman" w:hint="eastAsia"/>
          <w:b w:val="0"/>
          <w:bCs w:val="0"/>
        </w:rPr>
        <w:t>和深度残差网络的齿轮故障</w:t>
      </w:r>
      <w:r w:rsidR="00A90AEF">
        <w:rPr>
          <w:rFonts w:ascii="Times New Roman" w:eastAsia="黑体" w:hAnsi="Times New Roman" w:hint="eastAsia"/>
          <w:b w:val="0"/>
          <w:bCs w:val="0"/>
        </w:rPr>
        <w:t>诊断</w:t>
      </w:r>
    </w:p>
    <w:p w14:paraId="3EA32F1D" w14:textId="7C8B69AF" w:rsidR="00423CFA" w:rsidRPr="006624D7" w:rsidRDefault="003548F2" w:rsidP="00DE0F2A">
      <w:pPr>
        <w:adjustRightInd w:val="0"/>
        <w:snapToGrid w:val="0"/>
        <w:spacing w:line="300" w:lineRule="auto"/>
        <w:jc w:val="left"/>
        <w:rPr>
          <w:rFonts w:eastAsia="楷体"/>
          <w:sz w:val="18"/>
          <w:szCs w:val="20"/>
        </w:rPr>
      </w:pPr>
      <w:r w:rsidRPr="00DE2785">
        <w:rPr>
          <w:rFonts w:eastAsia="黑体" w:hint="eastAsia"/>
        </w:rPr>
        <w:t>摘要：</w:t>
      </w:r>
      <w:r w:rsidR="008127CD" w:rsidRPr="00591BC6">
        <w:rPr>
          <w:rFonts w:hint="eastAsia"/>
          <w:sz w:val="18"/>
          <w:szCs w:val="20"/>
        </w:rPr>
        <w:t>齿轮箱</w:t>
      </w:r>
      <w:r w:rsidR="001B2EEF" w:rsidRPr="00591BC6">
        <w:rPr>
          <w:rFonts w:hint="eastAsia"/>
          <w:sz w:val="18"/>
          <w:szCs w:val="20"/>
        </w:rPr>
        <w:t>常</w:t>
      </w:r>
      <w:r w:rsidR="008127CD" w:rsidRPr="00591BC6">
        <w:rPr>
          <w:rFonts w:hint="eastAsia"/>
          <w:sz w:val="18"/>
          <w:szCs w:val="20"/>
        </w:rPr>
        <w:t>工作在低速、大负荷以及恶劣的工作环境中，导致齿轮的早期</w:t>
      </w:r>
      <w:r w:rsidR="008E0413" w:rsidRPr="00591BC6">
        <w:rPr>
          <w:rFonts w:hint="eastAsia"/>
          <w:sz w:val="18"/>
          <w:szCs w:val="20"/>
        </w:rPr>
        <w:t>故障</w:t>
      </w:r>
      <w:r w:rsidR="008127CD" w:rsidRPr="00591BC6">
        <w:rPr>
          <w:rFonts w:hint="eastAsia"/>
          <w:sz w:val="18"/>
          <w:szCs w:val="20"/>
        </w:rPr>
        <w:t>信号微弱且极易受到背景噪声的影响</w:t>
      </w:r>
      <w:r w:rsidR="003747FA" w:rsidRPr="00591BC6">
        <w:rPr>
          <w:rFonts w:hint="eastAsia"/>
          <w:sz w:val="18"/>
          <w:szCs w:val="20"/>
        </w:rPr>
        <w:t>。针对齿轮早期故障特征难以有效提取</w:t>
      </w:r>
      <w:r w:rsidR="003D4799" w:rsidRPr="00591BC6">
        <w:rPr>
          <w:rFonts w:hint="eastAsia"/>
          <w:sz w:val="18"/>
          <w:szCs w:val="20"/>
        </w:rPr>
        <w:t>的情况</w:t>
      </w:r>
      <w:r w:rsidR="003747FA" w:rsidRPr="00591BC6">
        <w:rPr>
          <w:rFonts w:hint="eastAsia"/>
          <w:sz w:val="18"/>
          <w:szCs w:val="20"/>
        </w:rPr>
        <w:t>，</w:t>
      </w:r>
      <w:r w:rsidR="00CA3EA9" w:rsidRPr="00591BC6">
        <w:rPr>
          <w:rFonts w:hint="eastAsia"/>
          <w:sz w:val="18"/>
          <w:szCs w:val="20"/>
        </w:rPr>
        <w:t>本文</w:t>
      </w:r>
      <w:r w:rsidR="003747FA" w:rsidRPr="00591BC6">
        <w:rPr>
          <w:rFonts w:hint="eastAsia"/>
          <w:sz w:val="18"/>
          <w:szCs w:val="20"/>
        </w:rPr>
        <w:t>提出了一种基于</w:t>
      </w:r>
      <w:r w:rsidR="000E3698" w:rsidRPr="00591BC6">
        <w:rPr>
          <w:rFonts w:hint="eastAsia"/>
          <w:sz w:val="18"/>
          <w:szCs w:val="20"/>
        </w:rPr>
        <w:t>S</w:t>
      </w:r>
      <w:r w:rsidR="000E3698" w:rsidRPr="00591BC6">
        <w:rPr>
          <w:sz w:val="18"/>
          <w:szCs w:val="20"/>
        </w:rPr>
        <w:t>SA</w:t>
      </w:r>
      <w:r w:rsidR="000E3698" w:rsidRPr="00591BC6">
        <w:rPr>
          <w:rFonts w:hint="eastAsia"/>
          <w:sz w:val="18"/>
          <w:szCs w:val="20"/>
        </w:rPr>
        <w:t>优化</w:t>
      </w:r>
      <w:r w:rsidR="003747FA" w:rsidRPr="00591BC6">
        <w:rPr>
          <w:rFonts w:hint="eastAsia"/>
          <w:sz w:val="18"/>
          <w:szCs w:val="20"/>
        </w:rPr>
        <w:t>V</w:t>
      </w:r>
      <w:r w:rsidR="003747FA" w:rsidRPr="00591BC6">
        <w:rPr>
          <w:sz w:val="18"/>
          <w:szCs w:val="20"/>
        </w:rPr>
        <w:t>MD-MCKD</w:t>
      </w:r>
      <w:r w:rsidR="003747FA" w:rsidRPr="00591BC6">
        <w:rPr>
          <w:rFonts w:hint="eastAsia"/>
          <w:sz w:val="18"/>
          <w:szCs w:val="20"/>
        </w:rPr>
        <w:t>和深度残差神经网络的齿轮故障诊断方法。</w:t>
      </w:r>
      <w:r w:rsidR="00423CFA" w:rsidRPr="00591BC6">
        <w:rPr>
          <w:rFonts w:hint="eastAsia"/>
          <w:sz w:val="18"/>
          <w:szCs w:val="20"/>
        </w:rPr>
        <w:t>首先，</w:t>
      </w:r>
      <w:r w:rsidR="002D3B10" w:rsidRPr="00591BC6">
        <w:rPr>
          <w:rFonts w:hint="eastAsia"/>
          <w:sz w:val="18"/>
          <w:szCs w:val="20"/>
        </w:rPr>
        <w:t>通过变分模态分解算法</w:t>
      </w:r>
      <w:r w:rsidR="002D3B10" w:rsidRPr="00591BC6">
        <w:rPr>
          <w:sz w:val="18"/>
          <w:szCs w:val="20"/>
        </w:rPr>
        <w:t>(Variational Mode Decomposition</w:t>
      </w:r>
      <w:r w:rsidR="002D3B10" w:rsidRPr="00591BC6">
        <w:rPr>
          <w:rFonts w:hint="eastAsia"/>
          <w:sz w:val="18"/>
          <w:szCs w:val="20"/>
        </w:rPr>
        <w:t>,</w:t>
      </w:r>
      <w:r w:rsidR="002D3B10" w:rsidRPr="00591BC6">
        <w:rPr>
          <w:sz w:val="18"/>
          <w:szCs w:val="20"/>
        </w:rPr>
        <w:t xml:space="preserve"> </w:t>
      </w:r>
      <w:r w:rsidR="002D3B10" w:rsidRPr="00591BC6">
        <w:rPr>
          <w:rFonts w:hint="eastAsia"/>
          <w:sz w:val="18"/>
          <w:szCs w:val="20"/>
        </w:rPr>
        <w:t>V</w:t>
      </w:r>
      <w:r w:rsidR="002D3B10" w:rsidRPr="00591BC6">
        <w:rPr>
          <w:sz w:val="18"/>
          <w:szCs w:val="20"/>
        </w:rPr>
        <w:t>MD)</w:t>
      </w:r>
      <w:r w:rsidR="002D3B10" w:rsidRPr="00591BC6">
        <w:rPr>
          <w:rFonts w:hint="eastAsia"/>
          <w:sz w:val="18"/>
          <w:szCs w:val="20"/>
        </w:rPr>
        <w:t>分解原始齿轮振动信号，获得振动信号故障的最优模态分量；接着</w:t>
      </w:r>
      <w:r w:rsidR="0066577A" w:rsidRPr="00591BC6">
        <w:rPr>
          <w:rFonts w:hint="eastAsia"/>
          <w:sz w:val="18"/>
          <w:szCs w:val="20"/>
        </w:rPr>
        <w:t>，利用</w:t>
      </w:r>
      <w:r w:rsidR="002D3B10" w:rsidRPr="00591BC6">
        <w:rPr>
          <w:rFonts w:hint="eastAsia"/>
          <w:sz w:val="18"/>
          <w:szCs w:val="20"/>
        </w:rPr>
        <w:t>最大相关峭度解卷积算法</w:t>
      </w:r>
      <w:r w:rsidR="002D3B10" w:rsidRPr="00591BC6">
        <w:rPr>
          <w:sz w:val="18"/>
          <w:szCs w:val="20"/>
        </w:rPr>
        <w:t>(</w:t>
      </w:r>
      <w:r w:rsidR="002D3B10" w:rsidRPr="00591BC6">
        <w:rPr>
          <w:rFonts w:hint="eastAsia"/>
          <w:sz w:val="18"/>
          <w:szCs w:val="20"/>
        </w:rPr>
        <w:t>M</w:t>
      </w:r>
      <w:r w:rsidR="002D3B10" w:rsidRPr="00591BC6">
        <w:rPr>
          <w:sz w:val="18"/>
          <w:szCs w:val="20"/>
        </w:rPr>
        <w:t xml:space="preserve">aximum Correlated Kurtosis </w:t>
      </w:r>
      <w:proofErr w:type="spellStart"/>
      <w:r w:rsidR="002D3B10" w:rsidRPr="00591BC6">
        <w:rPr>
          <w:sz w:val="18"/>
          <w:szCs w:val="20"/>
        </w:rPr>
        <w:t>Decnvolution</w:t>
      </w:r>
      <w:proofErr w:type="spellEnd"/>
      <w:r w:rsidR="002D3B10" w:rsidRPr="00591BC6">
        <w:rPr>
          <w:rFonts w:hint="eastAsia"/>
          <w:sz w:val="18"/>
          <w:szCs w:val="20"/>
        </w:rPr>
        <w:t>，</w:t>
      </w:r>
      <w:r w:rsidR="002D3B10" w:rsidRPr="00591BC6">
        <w:rPr>
          <w:rFonts w:hint="eastAsia"/>
          <w:sz w:val="18"/>
          <w:szCs w:val="20"/>
        </w:rPr>
        <w:t>M</w:t>
      </w:r>
      <w:r w:rsidR="002D3B10" w:rsidRPr="00591BC6">
        <w:rPr>
          <w:sz w:val="18"/>
          <w:szCs w:val="20"/>
        </w:rPr>
        <w:t>CKD)</w:t>
      </w:r>
      <w:r w:rsidR="0066577A" w:rsidRPr="00591BC6">
        <w:rPr>
          <w:rFonts w:hint="eastAsia"/>
          <w:sz w:val="18"/>
          <w:szCs w:val="20"/>
        </w:rPr>
        <w:t>通过解卷积重构</w:t>
      </w:r>
      <w:r w:rsidR="002D3B10" w:rsidRPr="00591BC6">
        <w:rPr>
          <w:rFonts w:hint="eastAsia"/>
          <w:sz w:val="18"/>
          <w:szCs w:val="20"/>
        </w:rPr>
        <w:t>最优模态分量，削弱背景噪声增强故障冲击成分，</w:t>
      </w:r>
      <w:r w:rsidR="00DA55DA" w:rsidRPr="00591BC6">
        <w:rPr>
          <w:rFonts w:hint="eastAsia"/>
          <w:sz w:val="18"/>
          <w:szCs w:val="20"/>
        </w:rPr>
        <w:t>获得故障特征；同时</w:t>
      </w:r>
      <w:r w:rsidR="0066577A" w:rsidRPr="00591BC6">
        <w:rPr>
          <w:rFonts w:hint="eastAsia"/>
          <w:sz w:val="18"/>
          <w:szCs w:val="20"/>
        </w:rPr>
        <w:t>利用麻雀搜索算法</w:t>
      </w:r>
      <w:r w:rsidR="0066577A" w:rsidRPr="00591BC6">
        <w:rPr>
          <w:sz w:val="18"/>
          <w:szCs w:val="20"/>
        </w:rPr>
        <w:t>(Sparrow Search Algorithm, SSA)</w:t>
      </w:r>
      <w:r w:rsidR="0066577A" w:rsidRPr="00591BC6">
        <w:rPr>
          <w:rFonts w:hint="eastAsia"/>
          <w:sz w:val="18"/>
          <w:szCs w:val="20"/>
        </w:rPr>
        <w:t>优化惩罚因子</w:t>
      </w:r>
      <w:r w:rsidR="0066577A" w:rsidRPr="00591BC6">
        <w:rPr>
          <w:sz w:val="18"/>
          <w:szCs w:val="20"/>
        </w:rPr>
        <w:object w:dxaOrig="220" w:dyaOrig="200" w14:anchorId="76277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9.15pt" o:ole="">
            <v:imagedata r:id="rId8" o:title=""/>
          </v:shape>
          <o:OLEObject Type="Embed" ProgID="Equation.DSMT4" ShapeID="_x0000_i1025" DrawAspect="Content" ObjectID="_1741450151" r:id="rId9"/>
        </w:object>
      </w:r>
      <w:r w:rsidR="0066577A" w:rsidRPr="00591BC6">
        <w:rPr>
          <w:rFonts w:hint="eastAsia"/>
          <w:sz w:val="18"/>
          <w:szCs w:val="20"/>
        </w:rPr>
        <w:t>、模态分解个数</w:t>
      </w:r>
      <w:r w:rsidR="0066577A" w:rsidRPr="00591BC6">
        <w:rPr>
          <w:sz w:val="18"/>
          <w:szCs w:val="20"/>
        </w:rPr>
        <w:object w:dxaOrig="240" w:dyaOrig="220" w14:anchorId="639E8740">
          <v:shape id="_x0000_i1026" type="#_x0000_t75" style="width:11.8pt;height:10.75pt" o:ole="">
            <v:imagedata r:id="rId10" o:title=""/>
          </v:shape>
          <o:OLEObject Type="Embed" ProgID="Equation.DSMT4" ShapeID="_x0000_i1026" DrawAspect="Content" ObjectID="_1741450152" r:id="rId11"/>
        </w:object>
      </w:r>
      <w:r w:rsidR="0066577A" w:rsidRPr="00591BC6">
        <w:rPr>
          <w:rFonts w:hint="eastAsia"/>
          <w:sz w:val="18"/>
          <w:szCs w:val="20"/>
        </w:rPr>
        <w:t>、滤波器阶数</w:t>
      </w:r>
      <w:r w:rsidR="0066577A" w:rsidRPr="00591BC6">
        <w:rPr>
          <w:sz w:val="18"/>
          <w:szCs w:val="20"/>
        </w:rPr>
        <w:object w:dxaOrig="200" w:dyaOrig="220" w14:anchorId="53B7836E">
          <v:shape id="_x0000_i1027" type="#_x0000_t75" style="width:9.15pt;height:10.75pt" o:ole="">
            <v:imagedata r:id="rId12" o:title=""/>
          </v:shape>
          <o:OLEObject Type="Embed" ProgID="Equation.DSMT4" ShapeID="_x0000_i1027" DrawAspect="Content" ObjectID="_1741450153" r:id="rId13"/>
        </w:object>
      </w:r>
      <w:r w:rsidR="0066577A" w:rsidRPr="00591BC6">
        <w:rPr>
          <w:rFonts w:hint="eastAsia"/>
          <w:sz w:val="18"/>
          <w:szCs w:val="20"/>
        </w:rPr>
        <w:t>和反褶积周期</w:t>
      </w:r>
      <w:r w:rsidR="0066577A" w:rsidRPr="00591BC6">
        <w:rPr>
          <w:sz w:val="18"/>
          <w:szCs w:val="20"/>
        </w:rPr>
        <w:object w:dxaOrig="200" w:dyaOrig="220" w14:anchorId="423A035B">
          <v:shape id="_x0000_i1028" type="#_x0000_t75" style="width:9.15pt;height:10.75pt" o:ole="">
            <v:imagedata r:id="rId14" o:title=""/>
          </v:shape>
          <o:OLEObject Type="Embed" ProgID="Equation.DSMT4" ShapeID="_x0000_i1028" DrawAspect="Content" ObjectID="_1741450154" r:id="rId15"/>
        </w:object>
      </w:r>
      <w:r w:rsidR="00DA55DA" w:rsidRPr="00591BC6">
        <w:rPr>
          <w:rFonts w:hint="eastAsia"/>
          <w:sz w:val="18"/>
          <w:szCs w:val="20"/>
        </w:rPr>
        <w:t>等参数，提升振动信号故障特征提取的准确度</w:t>
      </w:r>
      <w:r w:rsidR="0066577A" w:rsidRPr="00591BC6">
        <w:rPr>
          <w:rFonts w:hint="eastAsia"/>
          <w:sz w:val="18"/>
          <w:szCs w:val="20"/>
        </w:rPr>
        <w:t>；最后，构建</w:t>
      </w:r>
      <w:r w:rsidR="00E67343" w:rsidRPr="00591BC6">
        <w:rPr>
          <w:rFonts w:hint="eastAsia"/>
          <w:sz w:val="18"/>
          <w:szCs w:val="20"/>
        </w:rPr>
        <w:t>基于</w:t>
      </w:r>
      <w:r w:rsidR="0066577A" w:rsidRPr="00591BC6">
        <w:rPr>
          <w:rFonts w:hint="eastAsia"/>
          <w:sz w:val="18"/>
          <w:szCs w:val="20"/>
        </w:rPr>
        <w:t>深度残差网络</w:t>
      </w:r>
      <w:r w:rsidR="0066577A" w:rsidRPr="00591BC6">
        <w:rPr>
          <w:rFonts w:cs="Times New Roman"/>
          <w:sz w:val="18"/>
          <w:szCs w:val="20"/>
        </w:rPr>
        <w:t>(</w:t>
      </w:r>
      <w:r w:rsidR="0066577A" w:rsidRPr="00591BC6">
        <w:rPr>
          <w:sz w:val="18"/>
          <w:szCs w:val="20"/>
        </w:rPr>
        <w:t>Deep Residual Network</w:t>
      </w:r>
      <w:r w:rsidR="0066577A" w:rsidRPr="00591BC6">
        <w:rPr>
          <w:rFonts w:hint="eastAsia"/>
          <w:sz w:val="18"/>
          <w:szCs w:val="20"/>
        </w:rPr>
        <w:t>，</w:t>
      </w:r>
      <w:proofErr w:type="spellStart"/>
      <w:r w:rsidR="0066577A" w:rsidRPr="00591BC6">
        <w:rPr>
          <w:rFonts w:hint="eastAsia"/>
          <w:sz w:val="18"/>
          <w:szCs w:val="20"/>
        </w:rPr>
        <w:t>Res</w:t>
      </w:r>
      <w:r w:rsidR="0066577A" w:rsidRPr="00591BC6">
        <w:rPr>
          <w:sz w:val="18"/>
          <w:szCs w:val="20"/>
        </w:rPr>
        <w:t>N</w:t>
      </w:r>
      <w:r w:rsidR="0066577A" w:rsidRPr="00591BC6">
        <w:rPr>
          <w:rFonts w:hint="eastAsia"/>
          <w:sz w:val="18"/>
          <w:szCs w:val="20"/>
        </w:rPr>
        <w:t>et</w:t>
      </w:r>
      <w:proofErr w:type="spellEnd"/>
      <w:r w:rsidR="0066577A" w:rsidRPr="00591BC6">
        <w:rPr>
          <w:sz w:val="18"/>
          <w:szCs w:val="20"/>
        </w:rPr>
        <w:t>)</w:t>
      </w:r>
      <w:r w:rsidR="00D1568B" w:rsidRPr="00591BC6">
        <w:rPr>
          <w:rFonts w:hint="eastAsia"/>
          <w:sz w:val="18"/>
          <w:szCs w:val="20"/>
        </w:rPr>
        <w:t>的齿轮箱故障诊断</w:t>
      </w:r>
      <w:r w:rsidR="00E67343" w:rsidRPr="00591BC6">
        <w:rPr>
          <w:rFonts w:hint="eastAsia"/>
          <w:sz w:val="18"/>
          <w:szCs w:val="20"/>
        </w:rPr>
        <w:t>模型</w:t>
      </w:r>
      <w:r w:rsidR="0066577A" w:rsidRPr="00591BC6">
        <w:rPr>
          <w:rFonts w:hint="eastAsia"/>
          <w:sz w:val="18"/>
          <w:szCs w:val="20"/>
        </w:rPr>
        <w:t>，</w:t>
      </w:r>
      <w:r w:rsidR="00E67343" w:rsidRPr="00591BC6">
        <w:rPr>
          <w:rFonts w:hint="eastAsia"/>
          <w:sz w:val="18"/>
          <w:szCs w:val="20"/>
        </w:rPr>
        <w:t>建立齿轮箱故障特征与类别的非线性映射关系，实现复杂环境下齿轮箱故障分类识别</w:t>
      </w:r>
      <w:r w:rsidR="0066577A" w:rsidRPr="00591BC6">
        <w:rPr>
          <w:rFonts w:hint="eastAsia"/>
          <w:sz w:val="18"/>
          <w:szCs w:val="20"/>
        </w:rPr>
        <w:t>。实验结果表明</w:t>
      </w:r>
      <w:r w:rsidR="00E2204F" w:rsidRPr="00591BC6">
        <w:rPr>
          <w:rFonts w:hint="eastAsia"/>
          <w:sz w:val="18"/>
          <w:szCs w:val="20"/>
        </w:rPr>
        <w:t>，本文所提方法齿轮箱故障诊断的准确率</w:t>
      </w:r>
      <w:r w:rsidR="0066577A" w:rsidRPr="00591BC6">
        <w:rPr>
          <w:rFonts w:hint="eastAsia"/>
          <w:sz w:val="18"/>
          <w:szCs w:val="20"/>
        </w:rPr>
        <w:t>达到</w:t>
      </w:r>
      <w:r w:rsidR="0066577A" w:rsidRPr="00591BC6">
        <w:rPr>
          <w:rFonts w:cs="Times New Roman" w:hint="eastAsia"/>
          <w:sz w:val="18"/>
          <w:szCs w:val="20"/>
        </w:rPr>
        <w:t>9</w:t>
      </w:r>
      <w:r w:rsidR="0066577A" w:rsidRPr="00591BC6">
        <w:rPr>
          <w:rFonts w:cs="Times New Roman"/>
          <w:sz w:val="18"/>
          <w:szCs w:val="20"/>
        </w:rPr>
        <w:t>7</w:t>
      </w:r>
      <w:r w:rsidR="0066577A" w:rsidRPr="00591BC6">
        <w:rPr>
          <w:rFonts w:cs="Times New Roman" w:hint="eastAsia"/>
          <w:sz w:val="18"/>
          <w:szCs w:val="20"/>
        </w:rPr>
        <w:t>.</w:t>
      </w:r>
      <w:r w:rsidR="00E2204F" w:rsidRPr="00591BC6">
        <w:rPr>
          <w:rFonts w:cs="Times New Roman"/>
          <w:sz w:val="18"/>
          <w:szCs w:val="20"/>
        </w:rPr>
        <w:t>48</w:t>
      </w:r>
      <w:r w:rsidR="0066577A" w:rsidRPr="00591BC6">
        <w:rPr>
          <w:rFonts w:cs="Times New Roman"/>
          <w:sz w:val="18"/>
          <w:szCs w:val="20"/>
        </w:rPr>
        <w:t>%</w:t>
      </w:r>
      <w:r w:rsidR="0066577A" w:rsidRPr="00591BC6">
        <w:rPr>
          <w:rFonts w:hint="eastAsia"/>
          <w:sz w:val="18"/>
          <w:szCs w:val="20"/>
        </w:rPr>
        <w:t>，</w:t>
      </w:r>
      <w:r w:rsidR="00E2204F" w:rsidRPr="00591BC6">
        <w:rPr>
          <w:rFonts w:hint="eastAsia"/>
          <w:sz w:val="18"/>
          <w:szCs w:val="20"/>
        </w:rPr>
        <w:t>相较于其他方法在信号特征提取和故障诊断效率方面有明显的提高。</w:t>
      </w:r>
    </w:p>
    <w:p w14:paraId="13205714" w14:textId="6540130C" w:rsidR="00F83134" w:rsidRDefault="003548F2" w:rsidP="00AD4D44">
      <w:pPr>
        <w:spacing w:line="320" w:lineRule="exact"/>
        <w:rPr>
          <w:rFonts w:eastAsia="楷体"/>
          <w:sz w:val="18"/>
          <w:szCs w:val="20"/>
        </w:rPr>
      </w:pPr>
      <w:r w:rsidRPr="006624D7">
        <w:rPr>
          <w:rFonts w:eastAsia="黑体" w:hint="eastAsia"/>
          <w:sz w:val="18"/>
          <w:szCs w:val="20"/>
        </w:rPr>
        <w:t>关键词：</w:t>
      </w:r>
      <w:r w:rsidR="00E17D2D" w:rsidRPr="00591BC6">
        <w:rPr>
          <w:rFonts w:hint="eastAsia"/>
          <w:sz w:val="18"/>
          <w:szCs w:val="20"/>
        </w:rPr>
        <w:t>齿轮</w:t>
      </w:r>
      <w:r w:rsidR="00823312" w:rsidRPr="00591BC6">
        <w:rPr>
          <w:rFonts w:hint="eastAsia"/>
          <w:sz w:val="18"/>
          <w:szCs w:val="20"/>
        </w:rPr>
        <w:t>故障诊断；变分模态分解；最大相关峭度解卷积；深度残差网络；麻雀搜索算法</w:t>
      </w:r>
    </w:p>
    <w:p w14:paraId="6627AD7E" w14:textId="1708B423" w:rsidR="00E65A34" w:rsidRPr="00E65A34" w:rsidRDefault="00E65A34" w:rsidP="00AD4D44">
      <w:pPr>
        <w:spacing w:line="320" w:lineRule="exact"/>
        <w:rPr>
          <w:rFonts w:eastAsia="黑体"/>
          <w:sz w:val="18"/>
          <w:szCs w:val="20"/>
        </w:rPr>
      </w:pPr>
      <w:r w:rsidRPr="00E65A34">
        <w:rPr>
          <w:rFonts w:eastAsia="黑体" w:hint="eastAsia"/>
          <w:sz w:val="18"/>
          <w:szCs w:val="20"/>
        </w:rPr>
        <w:t>中图分类号：</w:t>
      </w:r>
      <w:r>
        <w:rPr>
          <w:rFonts w:eastAsia="黑体" w:hint="eastAsia"/>
          <w:sz w:val="18"/>
          <w:szCs w:val="20"/>
        </w:rPr>
        <w:t>T</w:t>
      </w:r>
      <w:r>
        <w:rPr>
          <w:rFonts w:eastAsia="黑体"/>
          <w:sz w:val="18"/>
          <w:szCs w:val="20"/>
        </w:rPr>
        <w:t>H17</w:t>
      </w:r>
    </w:p>
    <w:p w14:paraId="487282B4" w14:textId="0D7FB73C" w:rsidR="00183FEC" w:rsidRPr="00DE2785" w:rsidRDefault="00183FEC" w:rsidP="00DE2785">
      <w:pPr>
        <w:spacing w:line="360" w:lineRule="auto"/>
        <w:jc w:val="center"/>
        <w:rPr>
          <w:b/>
          <w:bCs/>
          <w:sz w:val="24"/>
          <w:szCs w:val="24"/>
        </w:rPr>
      </w:pPr>
      <w:r w:rsidRPr="00DE2785">
        <w:rPr>
          <w:b/>
          <w:bCs/>
          <w:sz w:val="24"/>
          <w:szCs w:val="24"/>
        </w:rPr>
        <w:t>Gear fault diagnosis based on improved VMD-MCKD and deep residual network</w:t>
      </w:r>
    </w:p>
    <w:p w14:paraId="71CC6B53" w14:textId="30F431DD" w:rsidR="00DE63F4" w:rsidRPr="00FB0B76" w:rsidRDefault="00DE63F4" w:rsidP="00AD4D44">
      <w:pPr>
        <w:spacing w:line="320" w:lineRule="exact"/>
        <w:rPr>
          <w:color w:val="FF0000"/>
          <w:sz w:val="18"/>
          <w:szCs w:val="20"/>
        </w:rPr>
      </w:pPr>
      <w:r w:rsidRPr="00DE2785">
        <w:rPr>
          <w:rFonts w:eastAsia="黑体" w:cs="Times New Roman"/>
          <w:b/>
          <w:bCs/>
        </w:rPr>
        <w:t>Abstract</w:t>
      </w:r>
      <w:r w:rsidRPr="00DE2785">
        <w:rPr>
          <w:rFonts w:eastAsia="黑体" w:cs="Times New Roman"/>
          <w:b/>
          <w:bCs/>
        </w:rPr>
        <w:t>：</w:t>
      </w:r>
      <w:r w:rsidR="00CF7EDC" w:rsidRPr="00CF7EDC">
        <w:rPr>
          <w:rFonts w:eastAsia="黑体"/>
          <w:sz w:val="18"/>
          <w:szCs w:val="20"/>
        </w:rPr>
        <w:t xml:space="preserve">It is difficult to get the fault information from the weak signal of gear box under the work condition with low speed and heavy burden. A gear fault diagnosis method based on optimized VMD-MCKD and deep residual neural network is proposed in this paper. First of all, the original gear vibration signal is decomposed by Variational Mode Decomposition algorithm (VMD) to get the optimal modal component of vibration signal fault; Then, Maximum Kurtosis </w:t>
      </w:r>
      <w:proofErr w:type="spellStart"/>
      <w:r w:rsidR="00CF7EDC" w:rsidRPr="00CF7EDC">
        <w:rPr>
          <w:rFonts w:eastAsia="黑体"/>
          <w:sz w:val="18"/>
          <w:szCs w:val="20"/>
        </w:rPr>
        <w:t>Decnvolution</w:t>
      </w:r>
      <w:proofErr w:type="spellEnd"/>
      <w:r w:rsidR="00CF7EDC" w:rsidRPr="00CF7EDC">
        <w:rPr>
          <w:rFonts w:eastAsia="黑体"/>
          <w:sz w:val="18"/>
          <w:szCs w:val="20"/>
        </w:rPr>
        <w:t xml:space="preserve"> (MCKD) algorithm was used to reconstruct optimal modal components to obtain fault characteristics by deconvolution, which can impair the background noise to highlight the fault impact components; At the same time, Sparrow Search Algorithm (SSA) was used to optimize the penalty factor  , the number of mode decomposition  , filter order   and deconvolution period   to improve the accuracy of vibration signal fault feature extraction. Finally, the gearbox fault diagnosis model based on the Deep Residual Network (</w:t>
      </w:r>
      <w:proofErr w:type="spellStart"/>
      <w:r w:rsidR="00CF7EDC" w:rsidRPr="00CF7EDC">
        <w:rPr>
          <w:rFonts w:eastAsia="黑体"/>
          <w:sz w:val="18"/>
          <w:szCs w:val="20"/>
        </w:rPr>
        <w:t>ResNet</w:t>
      </w:r>
      <w:proofErr w:type="spellEnd"/>
      <w:r w:rsidR="00CF7EDC" w:rsidRPr="00CF7EDC">
        <w:rPr>
          <w:rFonts w:eastAsia="黑体"/>
          <w:sz w:val="18"/>
          <w:szCs w:val="20"/>
        </w:rPr>
        <w:t>) was constructed, and the nonlinear mapping relationship between gearbox fault features and categories was established to realize the classification and identification of gearbox faults in complex environments. Experimental results show that the accuracy of gearbox fault diagnosis by the proposed method is 97.48%, which is significantly improved compared with other methods in terms of signal feature extraction and fault diagnosis efficiency.</w:t>
      </w:r>
    </w:p>
    <w:p w14:paraId="132090DD" w14:textId="77777777" w:rsidR="00112049" w:rsidRDefault="00000000" w:rsidP="00F65F4A">
      <w:pPr>
        <w:spacing w:line="320" w:lineRule="exact"/>
        <w:rPr>
          <w:sz w:val="18"/>
          <w:szCs w:val="20"/>
        </w:rPr>
      </w:pPr>
      <w:hyperlink r:id="rId16" w:history="1">
        <w:r w:rsidR="00647B2C" w:rsidRPr="00DE2785">
          <w:rPr>
            <w:rFonts w:eastAsia="黑体"/>
            <w:b/>
            <w:bCs/>
            <w:szCs w:val="21"/>
          </w:rPr>
          <w:t>Key</w:t>
        </w:r>
        <w:r w:rsidR="000509E4" w:rsidRPr="00DE2785">
          <w:rPr>
            <w:rFonts w:eastAsia="黑体"/>
            <w:b/>
            <w:bCs/>
            <w:szCs w:val="21"/>
          </w:rPr>
          <w:t xml:space="preserve"> </w:t>
        </w:r>
        <w:r w:rsidR="00647B2C" w:rsidRPr="00DE2785">
          <w:rPr>
            <w:rFonts w:eastAsia="黑体"/>
            <w:b/>
            <w:bCs/>
            <w:szCs w:val="21"/>
          </w:rPr>
          <w:t>word</w:t>
        </w:r>
      </w:hyperlink>
      <w:r w:rsidR="00647B2C" w:rsidRPr="00DE2785">
        <w:rPr>
          <w:rFonts w:eastAsia="黑体" w:hint="eastAsia"/>
          <w:b/>
          <w:bCs/>
          <w:szCs w:val="21"/>
        </w:rPr>
        <w:t>s</w:t>
      </w:r>
      <w:r w:rsidR="00564C55" w:rsidRPr="00DE2785">
        <w:rPr>
          <w:rFonts w:eastAsia="黑体" w:hint="eastAsia"/>
          <w:b/>
          <w:bCs/>
          <w:szCs w:val="21"/>
        </w:rPr>
        <w:t>：</w:t>
      </w:r>
      <w:r w:rsidR="00647B2C" w:rsidRPr="006624D7">
        <w:rPr>
          <w:sz w:val="18"/>
          <w:szCs w:val="20"/>
        </w:rPr>
        <w:t xml:space="preserve">gear fault diagnosis; </w:t>
      </w:r>
      <w:r w:rsidR="00647B2C" w:rsidRPr="006624D7">
        <w:rPr>
          <w:rFonts w:hint="eastAsia"/>
          <w:sz w:val="18"/>
          <w:szCs w:val="20"/>
        </w:rPr>
        <w:t>v</w:t>
      </w:r>
      <w:r w:rsidR="00647B2C" w:rsidRPr="006624D7">
        <w:rPr>
          <w:sz w:val="18"/>
          <w:szCs w:val="20"/>
        </w:rPr>
        <w:t xml:space="preserve">ariational mode decomposition; maximum correlation kurtosis deconvolution; </w:t>
      </w:r>
      <w:r w:rsidR="006D585E" w:rsidRPr="006624D7">
        <w:rPr>
          <w:sz w:val="18"/>
          <w:szCs w:val="20"/>
        </w:rPr>
        <w:t>deep residual network</w:t>
      </w:r>
      <w:r w:rsidR="00647B2C" w:rsidRPr="006624D7">
        <w:rPr>
          <w:sz w:val="18"/>
          <w:szCs w:val="20"/>
        </w:rPr>
        <w:t xml:space="preserve">; </w:t>
      </w:r>
      <w:r w:rsidR="006D585E" w:rsidRPr="006624D7">
        <w:rPr>
          <w:sz w:val="18"/>
          <w:szCs w:val="20"/>
        </w:rPr>
        <w:t>Sparrow search algorithm</w:t>
      </w:r>
    </w:p>
    <w:p w14:paraId="21C7AECD" w14:textId="645E2AD8" w:rsidR="002D4861" w:rsidRPr="00F65F4A" w:rsidRDefault="002D4861" w:rsidP="00F65F4A">
      <w:pPr>
        <w:spacing w:line="320" w:lineRule="exact"/>
        <w:rPr>
          <w:rFonts w:eastAsia="黑体"/>
          <w:sz w:val="18"/>
          <w:szCs w:val="20"/>
        </w:rPr>
        <w:sectPr w:rsidR="002D4861" w:rsidRPr="00F65F4A" w:rsidSect="00F6032F">
          <w:pgSz w:w="11906" w:h="16838"/>
          <w:pgMar w:top="1134" w:right="1134" w:bottom="1134" w:left="1134" w:header="851" w:footer="992" w:gutter="0"/>
          <w:cols w:space="425"/>
          <w:titlePg/>
          <w:docGrid w:linePitch="312"/>
        </w:sectPr>
      </w:pPr>
      <w:r w:rsidRPr="002D4861">
        <w:rPr>
          <w:rStyle w:val="af1"/>
          <w:rFonts w:eastAsia="黑体"/>
          <w:sz w:val="18"/>
          <w:szCs w:val="20"/>
        </w:rPr>
        <w:footnoteReference w:customMarkFollows="1" w:id="1"/>
        <w:sym w:font="Symbol" w:char="F020"/>
      </w:r>
    </w:p>
    <w:p w14:paraId="49CD309F" w14:textId="366B4F67" w:rsidR="007B691E" w:rsidRPr="00DE2785" w:rsidRDefault="007B691E"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0</w:t>
      </w:r>
      <w:r w:rsidRPr="00DE2785">
        <w:rPr>
          <w:rFonts w:ascii="黑体" w:eastAsia="黑体" w:hAnsi="黑体"/>
          <w:b w:val="0"/>
          <w:bCs w:val="0"/>
          <w:sz w:val="24"/>
          <w:szCs w:val="24"/>
        </w:rPr>
        <w:t xml:space="preserve"> </w:t>
      </w:r>
      <w:r w:rsidR="00DE0F2A" w:rsidRPr="00DE2785">
        <w:rPr>
          <w:rFonts w:ascii="黑体" w:eastAsia="黑体" w:hAnsi="黑体" w:hint="eastAsia"/>
          <w:b w:val="0"/>
          <w:bCs w:val="0"/>
          <w:sz w:val="24"/>
          <w:szCs w:val="24"/>
        </w:rPr>
        <w:t>前言</w:t>
      </w:r>
    </w:p>
    <w:p w14:paraId="3E153725" w14:textId="5EE7F500" w:rsidR="00366C16" w:rsidRPr="006624D7" w:rsidRDefault="00F45C4C" w:rsidP="00E137ED">
      <w:pPr>
        <w:ind w:firstLine="420"/>
      </w:pPr>
      <w:r w:rsidRPr="006624D7">
        <w:rPr>
          <w:rFonts w:hint="eastAsia"/>
        </w:rPr>
        <w:t>行星</w:t>
      </w:r>
      <w:r w:rsidR="00E137ED" w:rsidRPr="006624D7">
        <w:rPr>
          <w:rFonts w:hint="eastAsia"/>
        </w:rPr>
        <w:t>齿轮</w:t>
      </w:r>
      <w:r w:rsidR="006E1CA6" w:rsidRPr="006624D7">
        <w:rPr>
          <w:rFonts w:hint="eastAsia"/>
        </w:rPr>
        <w:t>箱</w:t>
      </w:r>
      <w:r w:rsidR="00E137ED" w:rsidRPr="006624D7">
        <w:rPr>
          <w:rFonts w:hint="eastAsia"/>
        </w:rPr>
        <w:t>广泛应用于风力发电、船舶推进、变速箱</w:t>
      </w:r>
      <w:r w:rsidRPr="006624D7">
        <w:rPr>
          <w:rFonts w:hint="eastAsia"/>
        </w:rPr>
        <w:t>等工程领域</w:t>
      </w:r>
      <w:r w:rsidR="00E00826" w:rsidRPr="006624D7">
        <w:rPr>
          <w:rFonts w:hint="eastAsia"/>
        </w:rPr>
        <w:t>，</w:t>
      </w:r>
      <w:r w:rsidRPr="006624D7">
        <w:rPr>
          <w:rFonts w:hint="eastAsia"/>
        </w:rPr>
        <w:t>由于工作环境</w:t>
      </w:r>
      <w:r w:rsidR="00E137ED" w:rsidRPr="006624D7">
        <w:rPr>
          <w:rFonts w:hint="eastAsia"/>
        </w:rPr>
        <w:t>恶劣</w:t>
      </w:r>
      <w:r w:rsidRPr="006624D7">
        <w:rPr>
          <w:rFonts w:hint="eastAsia"/>
        </w:rPr>
        <w:t>、运行工况</w:t>
      </w:r>
      <w:r w:rsidR="003F62EE" w:rsidRPr="003F62EE">
        <w:rPr>
          <w:rStyle w:val="af1"/>
        </w:rPr>
        <w:footnoteReference w:customMarkFollows="1" w:id="2"/>
        <w:sym w:font="Symbol" w:char="F020"/>
      </w:r>
      <w:r w:rsidR="003F62EE" w:rsidRPr="003F62EE">
        <w:rPr>
          <w:rStyle w:val="af1"/>
        </w:rPr>
        <w:sym w:font="Symbol" w:char="F020"/>
      </w:r>
      <w:r w:rsidRPr="006624D7">
        <w:rPr>
          <w:rFonts w:hint="eastAsia"/>
        </w:rPr>
        <w:t>复杂，</w:t>
      </w:r>
      <w:r w:rsidR="00E137ED" w:rsidRPr="006624D7">
        <w:rPr>
          <w:rFonts w:hint="eastAsia"/>
        </w:rPr>
        <w:t>齿轮</w:t>
      </w:r>
      <w:r w:rsidR="000B3353" w:rsidRPr="006624D7">
        <w:rPr>
          <w:rFonts w:hint="eastAsia"/>
        </w:rPr>
        <w:t>箱</w:t>
      </w:r>
      <w:r w:rsidR="00E137ED" w:rsidRPr="006624D7">
        <w:rPr>
          <w:rFonts w:hint="eastAsia"/>
        </w:rPr>
        <w:t>在</w:t>
      </w:r>
      <w:r w:rsidRPr="006624D7">
        <w:rPr>
          <w:rFonts w:hint="eastAsia"/>
        </w:rPr>
        <w:t>实际运行过程中故障频发，因此，基于运行工况的行星齿轮箱故障诊断对于其安全稳定运行具有重要意义。然而，</w:t>
      </w:r>
      <w:r w:rsidRPr="006624D7">
        <w:rPr>
          <w:rFonts w:hint="eastAsia"/>
          <w:color w:val="000000" w:themeColor="text1"/>
        </w:rPr>
        <w:t>在实际运行中</w:t>
      </w:r>
      <w:r w:rsidR="006E1CA6" w:rsidRPr="006624D7">
        <w:rPr>
          <w:rFonts w:hint="eastAsia"/>
          <w:color w:val="000000" w:themeColor="text1"/>
        </w:rPr>
        <w:t>故障信号容易</w:t>
      </w:r>
      <w:r w:rsidR="00E22421" w:rsidRPr="006624D7">
        <w:rPr>
          <w:rFonts w:hint="eastAsia"/>
          <w:color w:val="000000" w:themeColor="text1"/>
        </w:rPr>
        <w:t>被强背景噪声掩盖</w:t>
      </w:r>
      <w:r w:rsidR="009F142A">
        <w:rPr>
          <w:rFonts w:hint="eastAsia"/>
          <w:color w:val="000000" w:themeColor="text1"/>
        </w:rPr>
        <w:t>，早期故障信号微弱</w:t>
      </w:r>
      <w:r w:rsidRPr="006624D7">
        <w:rPr>
          <w:rFonts w:hint="eastAsia"/>
          <w:color w:val="000000" w:themeColor="text1"/>
        </w:rPr>
        <w:t>，</w:t>
      </w:r>
      <w:r w:rsidR="00E22421" w:rsidRPr="006624D7">
        <w:rPr>
          <w:rFonts w:hint="eastAsia"/>
        </w:rPr>
        <w:t>导致</w:t>
      </w:r>
      <w:r w:rsidR="006E1CA6" w:rsidRPr="006624D7">
        <w:rPr>
          <w:rFonts w:hint="eastAsia"/>
        </w:rPr>
        <w:t>故障特征难以</w:t>
      </w:r>
      <w:r w:rsidRPr="006624D7">
        <w:rPr>
          <w:rFonts w:hint="eastAsia"/>
        </w:rPr>
        <w:t>准确</w:t>
      </w:r>
      <w:r w:rsidR="006E1CA6" w:rsidRPr="006624D7">
        <w:rPr>
          <w:rFonts w:hint="eastAsia"/>
        </w:rPr>
        <w:t>提取</w:t>
      </w:r>
      <w:r w:rsidRPr="006624D7">
        <w:rPr>
          <w:rFonts w:hint="eastAsia"/>
        </w:rPr>
        <w:t>，故障诊断结果存在偏差</w:t>
      </w:r>
      <w:r w:rsidR="006E1CA6" w:rsidRPr="006624D7">
        <w:rPr>
          <w:rFonts w:hint="eastAsia"/>
        </w:rPr>
        <w:t>。</w:t>
      </w:r>
      <w:r w:rsidR="00E86339" w:rsidRPr="006624D7">
        <w:rPr>
          <w:rFonts w:hint="eastAsia"/>
        </w:rPr>
        <w:t>因此研究如何在强噪声环境下</w:t>
      </w:r>
      <w:r w:rsidR="003515E8">
        <w:rPr>
          <w:rFonts w:hint="eastAsia"/>
        </w:rPr>
        <w:t>对早期故障信号</w:t>
      </w:r>
      <w:r w:rsidR="00E86339" w:rsidRPr="006624D7">
        <w:rPr>
          <w:rFonts w:hint="eastAsia"/>
        </w:rPr>
        <w:t>提取故障特征</w:t>
      </w:r>
      <w:r w:rsidR="00B25229">
        <w:rPr>
          <w:rFonts w:hint="eastAsia"/>
        </w:rPr>
        <w:t>来</w:t>
      </w:r>
      <w:r w:rsidRPr="006624D7">
        <w:rPr>
          <w:rFonts w:hint="eastAsia"/>
        </w:rPr>
        <w:t>提高</w:t>
      </w:r>
      <w:r w:rsidR="00E86339" w:rsidRPr="006624D7">
        <w:rPr>
          <w:rFonts w:hint="eastAsia"/>
        </w:rPr>
        <w:t>齿轮</w:t>
      </w:r>
      <w:r w:rsidR="000B3353" w:rsidRPr="006624D7">
        <w:rPr>
          <w:rFonts w:hint="eastAsia"/>
        </w:rPr>
        <w:t>箱</w:t>
      </w:r>
      <w:r w:rsidR="00E86339" w:rsidRPr="006624D7">
        <w:rPr>
          <w:rFonts w:hint="eastAsia"/>
        </w:rPr>
        <w:t>诊断</w:t>
      </w:r>
      <w:r w:rsidRPr="006624D7">
        <w:rPr>
          <w:rFonts w:hint="eastAsia"/>
        </w:rPr>
        <w:t>准确性和可靠性具有重要意义</w:t>
      </w:r>
      <w:r w:rsidR="00D21E12" w:rsidRPr="006624D7">
        <w:fldChar w:fldCharType="begin"/>
      </w:r>
      <w:r w:rsidR="009C699E" w:rsidRPr="006624D7">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sidRPr="006624D7">
        <w:rPr>
          <w:rFonts w:hint="eastAsia"/>
        </w:rPr>
        <w:instrText>itemData":{"id":6,"type":"article-journal","abstract":"</w:instrText>
      </w:r>
      <w:r w:rsidR="009C699E" w:rsidRPr="006624D7">
        <w:rPr>
          <w:rFonts w:hint="eastAsia"/>
        </w:rPr>
        <w:instrText>针对强噪声背景下轴承故障特征提取困难的问题，提出一种基于奇异值分解和参数优化变分模态分解联合降噪的轴承故障特征提取方法</w:instrText>
      </w:r>
      <w:r w:rsidR="009C699E" w:rsidRPr="006624D7">
        <w:rPr>
          <w:rFonts w:hint="eastAsia"/>
        </w:rPr>
        <w:instrText>(SSVMD):</w:instrText>
      </w:r>
      <w:r w:rsidR="009C699E" w:rsidRPr="006624D7">
        <w:rPr>
          <w:rFonts w:hint="eastAsia"/>
        </w:rPr>
        <w:instrText>首先，对原始信号进行奇异值分解</w:instrText>
      </w:r>
      <w:r w:rsidR="009C699E" w:rsidRPr="006624D7">
        <w:rPr>
          <w:rFonts w:hint="eastAsia"/>
        </w:rPr>
        <w:instrText>(Singular Value Decomposition, SVD)</w:instrText>
      </w:r>
      <w:r w:rsidR="009C699E" w:rsidRPr="006624D7">
        <w:rPr>
          <w:rFonts w:hint="eastAsia"/>
        </w:rPr>
        <w:instrText>处理，运用奇异值差分谱法选取有效奇异值并将原始信号重构得到初步降噪信号；其次，为防止故障信息丢失，将残余信号进行麻雀算法</w:instrText>
      </w:r>
      <w:r w:rsidR="009C699E" w:rsidRPr="006624D7">
        <w:rPr>
          <w:rFonts w:hint="eastAsia"/>
        </w:rPr>
        <w:instrText>(Sparrow Search Algorithm, SSA)</w:instrText>
      </w:r>
      <w:r w:rsidR="009C699E" w:rsidRPr="006624D7">
        <w:rPr>
          <w:rFonts w:hint="eastAsia"/>
        </w:rPr>
        <w:instrText>优化的变分模态分解</w:instrText>
      </w:r>
      <w:r w:rsidR="009C699E" w:rsidRPr="006624D7">
        <w:rPr>
          <w:rFonts w:hint="eastAsia"/>
        </w:rPr>
        <w:instrText>(Variational Mode Decomposition, VMD)</w:instrText>
      </w:r>
      <w:r w:rsidR="009C699E" w:rsidRPr="006624D7">
        <w:rPr>
          <w:rFonts w:hint="eastAsia"/>
        </w:rPr>
        <w:instrText>算法处理，得到最佳的模态个数</w:instrText>
      </w:r>
      <w:r w:rsidR="009C699E" w:rsidRPr="006624D7">
        <w:rPr>
          <w:rFonts w:hint="eastAsia"/>
        </w:rPr>
        <w:instrText>K</w:instrText>
      </w:r>
      <w:r w:rsidR="009C699E" w:rsidRPr="006624D7">
        <w:rPr>
          <w:rFonts w:hint="eastAsia"/>
        </w:rPr>
        <w:instrText>和惩罚参数α</w:instrText>
      </w:r>
      <w:r w:rsidR="009C699E" w:rsidRPr="006624D7">
        <w:rPr>
          <w:rFonts w:hint="eastAsia"/>
        </w:rPr>
        <w:instrText>,</w:instrText>
      </w:r>
      <w:r w:rsidR="009C699E" w:rsidRPr="006624D7">
        <w:rPr>
          <w:rFonts w:hint="eastAsia"/>
        </w:rPr>
        <w:instrText>选取峭度值最大、包络熵最小的</w:instrText>
      </w:r>
      <w:r w:rsidR="009C699E" w:rsidRPr="006624D7">
        <w:rPr>
          <w:rFonts w:hint="eastAsia"/>
        </w:rPr>
        <w:instrText>IMF</w:instrText>
      </w:r>
      <w:r w:rsidR="009C699E" w:rsidRPr="006624D7">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sidRPr="006624D7">
        <w:rPr>
          <w:rFonts w:hint="eastAsia"/>
        </w:rPr>
        <w:instrText>","container-title":"</w:instrText>
      </w:r>
      <w:r w:rsidR="009C699E" w:rsidRPr="006624D7">
        <w:rPr>
          <w:rFonts w:hint="eastAsia"/>
        </w:rPr>
        <w:instrText>热能动力工程</w:instrText>
      </w:r>
      <w:r w:rsidR="009C699E" w:rsidRPr="006624D7">
        <w:rPr>
          <w:rFonts w:hint="eastAsia"/>
        </w:rPr>
        <w:instrText>","DOI":"10.16146/j.cnki.rndlgc.2022.09.022","ISSN":"1001-2060","issue":"9","language":"</w:instrText>
      </w:r>
      <w:r w:rsidR="009C699E" w:rsidRPr="006624D7">
        <w:rPr>
          <w:rFonts w:hint="eastAsia"/>
        </w:rPr>
        <w:instrText>中文</w:instrText>
      </w:r>
      <w:r w:rsidR="009C699E" w:rsidRPr="006624D7">
        <w:rPr>
          <w:rFonts w:hint="eastAsia"/>
        </w:rPr>
        <w:instrText>;","note":"&lt;</w:instrText>
      </w:r>
      <w:r w:rsidR="009C699E" w:rsidRPr="006624D7">
        <w:rPr>
          <w:rFonts w:hint="eastAsia"/>
        </w:rPr>
        <w:instrText>北大核心</w:instrText>
      </w:r>
      <w:r w:rsidR="009C699E" w:rsidRPr="006624D7">
        <w:rPr>
          <w:rFonts w:hint="eastAsia"/>
        </w:rPr>
        <w:instrText>, CSCD&gt;","page":"178-187","source":"CNKI","title":"</w:instrText>
      </w:r>
      <w:r w:rsidR="009C699E" w:rsidRPr="006624D7">
        <w:rPr>
          <w:rFonts w:hint="eastAsia"/>
        </w:rPr>
        <w:instrText>基于</w:instrText>
      </w:r>
      <w:r w:rsidR="009C699E" w:rsidRPr="006624D7">
        <w:rPr>
          <w:rFonts w:hint="eastAsia"/>
        </w:rPr>
        <w:instrText>SVD</w:instrText>
      </w:r>
      <w:r w:rsidR="009C699E" w:rsidRPr="006624D7">
        <w:rPr>
          <w:rFonts w:hint="eastAsia"/>
        </w:rPr>
        <w:instrText>和</w:instrText>
      </w:r>
      <w:r w:rsidR="009C699E" w:rsidRPr="006624D7">
        <w:rPr>
          <w:rFonts w:hint="eastAsia"/>
        </w:rPr>
        <w:instrText>SSA-VMD</w:instrText>
      </w:r>
      <w:r w:rsidR="009C699E" w:rsidRPr="006624D7">
        <w:rPr>
          <w:rFonts w:hint="eastAsia"/>
        </w:rPr>
        <w:instrText>降噪的轴承故障特征提取</w:instrText>
      </w:r>
      <w:r w:rsidR="009C699E" w:rsidRPr="006624D7">
        <w:rPr>
          <w:rFonts w:hint="eastAsia"/>
        </w:rPr>
        <w:instrText>","volume":"37","author":[{"family":"</w:instrText>
      </w:r>
      <w:r w:rsidR="009C699E" w:rsidRPr="006624D7">
        <w:rPr>
          <w:rFonts w:hint="eastAsia"/>
        </w:rPr>
        <w:instrText>邢</w:instrText>
      </w:r>
      <w:r w:rsidR="009C699E" w:rsidRPr="006624D7">
        <w:rPr>
          <w:rFonts w:hint="eastAsia"/>
        </w:rPr>
        <w:instrText>","given":"</w:instrText>
      </w:r>
      <w:r w:rsidR="009C699E" w:rsidRPr="006624D7">
        <w:rPr>
          <w:rFonts w:hint="eastAsia"/>
        </w:rPr>
        <w:instrText>芷恺</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葆</w:instrText>
      </w:r>
      <w:r w:rsidR="009C699E" w:rsidRPr="006624D7">
        <w:rPr>
          <w:rFonts w:hint="eastAsia"/>
        </w:rPr>
        <w:instrText>"},{"family":"</w:instrText>
      </w:r>
      <w:r w:rsidR="009C699E" w:rsidRPr="006624D7">
        <w:rPr>
          <w:rFonts w:hint="eastAsia"/>
        </w:rPr>
        <w:instrText>霍</w:instrText>
      </w:r>
      <w:r w:rsidR="009C699E" w:rsidRPr="006624D7">
        <w:rPr>
          <w:rFonts w:hint="eastAsia"/>
        </w:rPr>
        <w:instrText>","given":"</w:instrText>
      </w:r>
      <w:r w:rsidR="009C699E" w:rsidRPr="006624D7">
        <w:rPr>
          <w:rFonts w:hint="eastAsia"/>
        </w:rPr>
        <w:instrText>玉鑫</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强</w:instrText>
      </w:r>
      <w:r w:rsidR="009C699E" w:rsidRPr="006624D7">
        <w:rPr>
          <w:rFonts w:hint="eastAsia"/>
        </w:rPr>
        <w:instrText xml:space="preserve">"}],"issued":{"date-parts":[["2022"]]}}}],"schema":"https://github.com/citation-style-language/schema/raw/master/csl-citation.json"} </w:instrText>
      </w:r>
      <w:r w:rsidR="00D21E12" w:rsidRPr="006624D7">
        <w:fldChar w:fldCharType="separate"/>
      </w:r>
      <w:r w:rsidR="00D21E12" w:rsidRPr="006624D7">
        <w:rPr>
          <w:rFonts w:cs="Times New Roman"/>
          <w:kern w:val="0"/>
          <w:szCs w:val="24"/>
          <w:vertAlign w:val="superscript"/>
        </w:rPr>
        <w:t>[1,2]</w:t>
      </w:r>
      <w:r w:rsidR="00D21E12" w:rsidRPr="006624D7">
        <w:fldChar w:fldCharType="end"/>
      </w:r>
      <w:r w:rsidR="00E86339" w:rsidRPr="006624D7">
        <w:rPr>
          <w:rFonts w:hint="eastAsia"/>
        </w:rPr>
        <w:t>。</w:t>
      </w:r>
    </w:p>
    <w:p w14:paraId="697C9087" w14:textId="73A7C71A" w:rsidR="00E86339" w:rsidRPr="006624D7" w:rsidRDefault="0025797A" w:rsidP="00A0339C">
      <w:pPr>
        <w:ind w:firstLine="420"/>
        <w:rPr>
          <w:color w:val="000000" w:themeColor="text1"/>
        </w:rPr>
      </w:pPr>
      <w:r w:rsidRPr="006624D7">
        <w:rPr>
          <w:rFonts w:hint="eastAsia"/>
        </w:rPr>
        <w:t>齿轮箱早期故障信号</w:t>
      </w:r>
      <w:r w:rsidR="009003E5" w:rsidRPr="006624D7">
        <w:rPr>
          <w:rFonts w:hint="eastAsia"/>
        </w:rPr>
        <w:t>由于</w:t>
      </w:r>
      <w:r w:rsidRPr="006624D7">
        <w:rPr>
          <w:rFonts w:hint="eastAsia"/>
        </w:rPr>
        <w:t>非线性、非平稳</w:t>
      </w:r>
      <w:r w:rsidR="009003E5" w:rsidRPr="006624D7">
        <w:rPr>
          <w:rFonts w:hint="eastAsia"/>
        </w:rPr>
        <w:t>的特点导致其故障特征</w:t>
      </w:r>
      <w:r w:rsidRPr="006624D7">
        <w:rPr>
          <w:rFonts w:hint="eastAsia"/>
        </w:rPr>
        <w:t>难以提取，使得齿轮</w:t>
      </w:r>
      <w:r w:rsidR="0014647E" w:rsidRPr="006624D7">
        <w:rPr>
          <w:rFonts w:hint="eastAsia"/>
        </w:rPr>
        <w:t>早期</w:t>
      </w:r>
      <w:r w:rsidRPr="006624D7">
        <w:rPr>
          <w:rFonts w:hint="eastAsia"/>
        </w:rPr>
        <w:t>故障难以识别</w:t>
      </w:r>
      <w:r w:rsidRPr="006624D7">
        <w:fldChar w:fldCharType="begin"/>
      </w:r>
      <w:r w:rsidR="009C699E" w:rsidRPr="006624D7">
        <w:instrText xml:space="preserve"> ADDIN ZOTERO_ITEM CSL_CITATION {"citationID":"vQsOXf7o","properties":{"formattedCitation":"\\super [3]\\nosupersub{}","plainCitation":"[3]","noteIndex":0},"citationItems":[{"id":52,"uris":["http://zotero.org/users/local/C06rv98b/items/BY8BTN97",["http://</w:instrText>
      </w:r>
      <w:r w:rsidR="009C699E" w:rsidRPr="006624D7">
        <w:rPr>
          <w:rFonts w:hint="eastAsia"/>
        </w:rPr>
        <w:instrText>zotero.org/users/local/C06rv98b/items/BY8BTN97"]],"itemData":{"id":52,"type":"article-journal","abstract":"</w:instrText>
      </w:r>
      <w:r w:rsidR="009C699E" w:rsidRPr="006624D7">
        <w:rPr>
          <w:rFonts w:hint="eastAsia"/>
        </w:rPr>
        <w:instrText>风机运行环境恶劣</w:instrText>
      </w:r>
      <w:r w:rsidR="009C699E" w:rsidRPr="006624D7">
        <w:rPr>
          <w:rFonts w:hint="eastAsia"/>
        </w:rPr>
        <w:instrText>,</w:instrText>
      </w:r>
      <w:r w:rsidR="009C699E" w:rsidRPr="006624D7">
        <w:rPr>
          <w:rFonts w:hint="eastAsia"/>
        </w:rPr>
        <w:instrText>工况复杂多变</w:instrText>
      </w:r>
      <w:r w:rsidR="009C699E" w:rsidRPr="006624D7">
        <w:rPr>
          <w:rFonts w:hint="eastAsia"/>
        </w:rPr>
        <w:instrText>,</w:instrText>
      </w:r>
      <w:r w:rsidR="009C699E" w:rsidRPr="006624D7">
        <w:rPr>
          <w:rFonts w:hint="eastAsia"/>
        </w:rPr>
        <w:instrText>造成风电机组故障频发。齿轮箱作为风机的关键性部件</w:instrText>
      </w:r>
      <w:r w:rsidR="009C699E" w:rsidRPr="006624D7">
        <w:rPr>
          <w:rFonts w:hint="eastAsia"/>
        </w:rPr>
        <w:instrText>,</w:instrText>
      </w:r>
      <w:r w:rsidR="009C699E" w:rsidRPr="006624D7">
        <w:rPr>
          <w:rFonts w:hint="eastAsia"/>
        </w:rPr>
        <w:instrText>故障率达到</w:instrText>
      </w:r>
      <w:r w:rsidR="009C699E" w:rsidRPr="006624D7">
        <w:rPr>
          <w:rFonts w:hint="eastAsia"/>
        </w:rPr>
        <w:instrText>40%~50%</w:instrText>
      </w:r>
      <w:r w:rsidR="009C699E" w:rsidRPr="006624D7">
        <w:rPr>
          <w:rFonts w:hint="eastAsia"/>
        </w:rPr>
        <w:instrText>。因此</w:instrText>
      </w:r>
      <w:r w:rsidR="009C699E" w:rsidRPr="006624D7">
        <w:rPr>
          <w:rFonts w:hint="eastAsia"/>
        </w:rPr>
        <w:instrText>,</w:instrText>
      </w:r>
      <w:r w:rsidR="009C699E" w:rsidRPr="006624D7">
        <w:rPr>
          <w:rFonts w:hint="eastAsia"/>
        </w:rPr>
        <w:instrText>风机齿轮箱的故障诊断与预警一直是国内外专家学者研究的重点及热点。综述了现阶段风机齿轮箱的故障诊断与预警的三大主要方法</w:instrText>
      </w:r>
      <w:r w:rsidR="009C699E" w:rsidRPr="006624D7">
        <w:rPr>
          <w:rFonts w:hint="eastAsia"/>
        </w:rPr>
        <w:instrText>,</w:instrText>
      </w:r>
      <w:r w:rsidR="009C699E" w:rsidRPr="006624D7">
        <w:rPr>
          <w:rFonts w:hint="eastAsia"/>
        </w:rPr>
        <w:instrText>包括振动分析、仿真模拟以及油品性能检测</w:instrText>
      </w:r>
      <w:r w:rsidR="009C699E" w:rsidRPr="006624D7">
        <w:rPr>
          <w:rFonts w:hint="eastAsia"/>
        </w:rPr>
        <w:instrText>(</w:instrText>
      </w:r>
      <w:r w:rsidR="009C699E" w:rsidRPr="006624D7">
        <w:rPr>
          <w:rFonts w:hint="eastAsia"/>
        </w:rPr>
        <w:instrText>包括在线监测与离线检测</w:instrText>
      </w:r>
      <w:r w:rsidR="009C699E" w:rsidRPr="006624D7">
        <w:rPr>
          <w:rFonts w:hint="eastAsia"/>
        </w:rPr>
        <w:instrText>)</w:instrText>
      </w:r>
      <w:r w:rsidR="009C699E" w:rsidRPr="006624D7">
        <w:rPr>
          <w:rFonts w:hint="eastAsia"/>
        </w:rPr>
        <w:instrText>。详细地阐述了这三种方法的优缺点以及相关改进建议。最后</w:instrText>
      </w:r>
      <w:r w:rsidR="009C699E" w:rsidRPr="006624D7">
        <w:rPr>
          <w:rFonts w:hint="eastAsia"/>
        </w:rPr>
        <w:instrText>,</w:instrText>
      </w:r>
      <w:r w:rsidR="009C699E" w:rsidRPr="006624D7">
        <w:rPr>
          <w:rFonts w:hint="eastAsia"/>
        </w:rPr>
        <w:instrText>对齿轮箱故障诊断及预警方法进行了总结及展望。</w:instrText>
      </w:r>
      <w:r w:rsidR="009C699E" w:rsidRPr="006624D7">
        <w:rPr>
          <w:rFonts w:hint="eastAsia"/>
        </w:rPr>
        <w:instrText>","container-title":"</w:instrText>
      </w:r>
      <w:r w:rsidR="009C699E" w:rsidRPr="006624D7">
        <w:rPr>
          <w:rFonts w:hint="eastAsia"/>
        </w:rPr>
        <w:instrText>仪器仪表与分析监测</w:instrText>
      </w:r>
      <w:r w:rsidR="009C699E" w:rsidRPr="006624D7">
        <w:rPr>
          <w:rFonts w:hint="eastAsia"/>
        </w:rPr>
        <w:instrText>","ISSN":"1002-3720","issue":"1","language":"</w:instrText>
      </w:r>
      <w:r w:rsidR="009C699E" w:rsidRPr="006624D7">
        <w:rPr>
          <w:rFonts w:hint="eastAsia"/>
        </w:rPr>
        <w:instrText>中文</w:instrText>
      </w:r>
      <w:r w:rsidR="009C699E" w:rsidRPr="006624D7">
        <w:rPr>
          <w:rFonts w:hint="eastAsia"/>
        </w:rPr>
        <w:instrText>;","note":"20 citations(CNKI)[2023-3-5]","page":"1-7","source":"CNKI","title":"</w:instrText>
      </w:r>
      <w:r w:rsidR="009C699E" w:rsidRPr="006624D7">
        <w:rPr>
          <w:rFonts w:hint="eastAsia"/>
        </w:rPr>
        <w:instrText>风机齿轮箱故障诊断与预警方法的研究进展</w:instrText>
      </w:r>
      <w:r w:rsidR="009C699E" w:rsidRPr="006624D7">
        <w:rPr>
          <w:rFonts w:hint="eastAsia"/>
        </w:rPr>
        <w:instrText>","author":[{"family":"</w:instrText>
      </w:r>
      <w:r w:rsidR="009C699E" w:rsidRPr="006624D7">
        <w:rPr>
          <w:rFonts w:hint="eastAsia"/>
        </w:rPr>
        <w:instrText>林</w:instrText>
      </w:r>
      <w:r w:rsidR="009C699E" w:rsidRPr="006624D7">
        <w:rPr>
          <w:rFonts w:hint="eastAsia"/>
        </w:rPr>
        <w:instrText>","given":"</w:instrText>
      </w:r>
      <w:r w:rsidR="009C699E" w:rsidRPr="006624D7">
        <w:rPr>
          <w:rFonts w:hint="eastAsia"/>
        </w:rPr>
        <w:instrText>丽</w:instrText>
      </w:r>
      <w:r w:rsidR="009C699E" w:rsidRPr="006624D7">
        <w:rPr>
          <w:rFonts w:hint="eastAsia"/>
        </w:rPr>
        <w:instrText>"},{"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建华</w:instrText>
      </w:r>
      <w:r w:rsidR="009C699E" w:rsidRPr="006624D7">
        <w:rPr>
          <w:rFonts w:hint="eastAsia"/>
        </w:rPr>
        <w:instrText>"},{"family":"</w:instrText>
      </w:r>
      <w:r w:rsidR="009C699E" w:rsidRPr="006624D7">
        <w:rPr>
          <w:rFonts w:hint="eastAsia"/>
        </w:rPr>
        <w:instrText>经</w:instrText>
      </w:r>
      <w:r w:rsidR="009C699E" w:rsidRPr="006624D7">
        <w:rPr>
          <w:rFonts w:hint="eastAsia"/>
        </w:rPr>
        <w:instrText>","given":"</w:instrText>
      </w:r>
      <w:r w:rsidR="009C699E" w:rsidRPr="006624D7">
        <w:rPr>
          <w:rFonts w:hint="eastAsia"/>
        </w:rPr>
        <w:instrText>昊达</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海洋</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向军</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秀丽</w:instrText>
      </w:r>
      <w:r w:rsidR="009C699E" w:rsidRPr="006624D7">
        <w:rPr>
          <w:rFonts w:hint="eastAsia"/>
        </w:rPr>
        <w:instrText>"}],"issued":{"date-parts":[["2018"]]}}}],"schema":"https://github.com/citation-style-language/schema/raw/mas</w:instrText>
      </w:r>
      <w:r w:rsidR="009C699E" w:rsidRPr="006624D7">
        <w:instrText xml:space="preserve">ter/csl-citation.json"} </w:instrText>
      </w:r>
      <w:r w:rsidRPr="006624D7">
        <w:fldChar w:fldCharType="separate"/>
      </w:r>
      <w:r w:rsidRPr="006624D7">
        <w:rPr>
          <w:rFonts w:cs="Times New Roman"/>
          <w:kern w:val="0"/>
          <w:szCs w:val="24"/>
          <w:vertAlign w:val="superscript"/>
        </w:rPr>
        <w:t>[3]</w:t>
      </w:r>
      <w:r w:rsidRPr="006624D7">
        <w:fldChar w:fldCharType="end"/>
      </w:r>
      <w:r w:rsidR="00350313" w:rsidRPr="006624D7">
        <w:rPr>
          <w:rFonts w:hint="eastAsia"/>
        </w:rPr>
        <w:t>，</w:t>
      </w:r>
      <w:r w:rsidRPr="006624D7">
        <w:rPr>
          <w:rFonts w:hint="eastAsia"/>
        </w:rPr>
        <w:t>因此实现齿轮故障诊断的关键在于从</w:t>
      </w:r>
      <w:r w:rsidR="00082EB8" w:rsidRPr="006624D7">
        <w:rPr>
          <w:rFonts w:hint="eastAsia"/>
        </w:rPr>
        <w:t>振</w:t>
      </w:r>
      <w:r w:rsidR="00082EB8" w:rsidRPr="006624D7">
        <w:rPr>
          <w:rFonts w:hint="eastAsia"/>
        </w:rPr>
        <w:t>动</w:t>
      </w:r>
      <w:r w:rsidRPr="006624D7">
        <w:rPr>
          <w:rFonts w:hint="eastAsia"/>
        </w:rPr>
        <w:t>信号中提取出有效的故障特征信息。</w:t>
      </w:r>
      <w:r w:rsidR="00D30F35" w:rsidRPr="006624D7">
        <w:rPr>
          <w:rFonts w:hint="eastAsia"/>
        </w:rPr>
        <w:t>经验模态分解</w:t>
      </w:r>
      <w:r w:rsidR="005B55AC" w:rsidRPr="006624D7">
        <w:fldChar w:fldCharType="begin"/>
      </w:r>
      <w:r w:rsidR="009C699E" w:rsidRPr="006624D7">
        <w:instrText xml:space="preserve"> ADDIN ZOTERO_ITEM CSL_CITATION {"citationID":"jm06r4TK","properties":{"formattedCitation":"\\super [4]\\nosupersub{}","plainCitation":"[4]","noteIndex":0},"citationItems":[{"id":10,"uris":["http://zotero.org/users/local/C06rv98b/items/FXRK72X6",["http://</w:instrText>
      </w:r>
      <w:r w:rsidR="009C699E" w:rsidRPr="006624D7">
        <w:rPr>
          <w:rFonts w:hint="eastAsia"/>
        </w:rPr>
        <w:instrText>zotero.org/users/local/C06rv98b/items/FXRK72X6"]],"itemData":{"id":10,"type":"article-journal","abstract":"</w:instrText>
      </w:r>
      <w:r w:rsidR="009C699E" w:rsidRPr="006624D7">
        <w:rPr>
          <w:rFonts w:hint="eastAsia"/>
        </w:rPr>
        <w:instrText>为解决齿轮振动信号在现实中难以获取大量典型故障样本和分类的精确度低的问题</w:instrText>
      </w:r>
      <w:r w:rsidR="009C699E" w:rsidRPr="006624D7">
        <w:rPr>
          <w:rFonts w:hint="eastAsia"/>
        </w:rPr>
        <w:instrText>,</w:instrText>
      </w:r>
      <w:r w:rsidR="009C699E" w:rsidRPr="006624D7">
        <w:rPr>
          <w:rFonts w:hint="eastAsia"/>
        </w:rPr>
        <w:instrText>提出基于</w:instrText>
      </w:r>
      <w:r w:rsidR="009C699E" w:rsidRPr="006624D7">
        <w:rPr>
          <w:rFonts w:hint="eastAsia"/>
        </w:rPr>
        <w:instrText>EMD</w:instrText>
      </w:r>
      <w:r w:rsidR="009C699E" w:rsidRPr="006624D7">
        <w:rPr>
          <w:rFonts w:hint="eastAsia"/>
        </w:rPr>
        <w:instrText>分解与多特征融合的齿轮故障诊断方法。首先</w:instrText>
      </w:r>
      <w:r w:rsidR="009C699E" w:rsidRPr="006624D7">
        <w:rPr>
          <w:rFonts w:hint="eastAsia"/>
        </w:rPr>
        <w:instrText>,</w:instrText>
      </w:r>
      <w:r w:rsidR="009C699E" w:rsidRPr="006624D7">
        <w:rPr>
          <w:rFonts w:hint="eastAsia"/>
        </w:rPr>
        <w:instrText>提取反映信号特征的各项参数指标作为特征向量</w:instrText>
      </w:r>
      <w:r w:rsidR="009C699E" w:rsidRPr="006624D7">
        <w:rPr>
          <w:rFonts w:hint="eastAsia"/>
        </w:rPr>
        <w:instrText>;</w:instrText>
      </w:r>
      <w:r w:rsidR="009C699E" w:rsidRPr="006624D7">
        <w:rPr>
          <w:rFonts w:hint="eastAsia"/>
        </w:rPr>
        <w:instrText>其次</w:instrText>
      </w:r>
      <w:r w:rsidR="009C699E" w:rsidRPr="006624D7">
        <w:rPr>
          <w:rFonts w:hint="eastAsia"/>
        </w:rPr>
        <w:instrText>,</w:instrText>
      </w:r>
      <w:r w:rsidR="009C699E" w:rsidRPr="006624D7">
        <w:rPr>
          <w:rFonts w:hint="eastAsia"/>
        </w:rPr>
        <w:instrText>利用经验模式分解</w:instrText>
      </w:r>
      <w:r w:rsidR="009C699E" w:rsidRPr="006624D7">
        <w:rPr>
          <w:rFonts w:hint="eastAsia"/>
        </w:rPr>
        <w:instrText>(EMD)</w:instrText>
      </w:r>
      <w:r w:rsidR="009C699E" w:rsidRPr="006624D7">
        <w:rPr>
          <w:rFonts w:hint="eastAsia"/>
        </w:rPr>
        <w:instrText>对原始信号进行分解</w:instrText>
      </w:r>
      <w:r w:rsidR="009C699E" w:rsidRPr="006624D7">
        <w:rPr>
          <w:rFonts w:hint="eastAsia"/>
        </w:rPr>
        <w:instrText>,</w:instrText>
      </w:r>
      <w:r w:rsidR="009C699E" w:rsidRPr="006624D7">
        <w:rPr>
          <w:rFonts w:hint="eastAsia"/>
        </w:rPr>
        <w:instrText>进而提取分解后各本征模式分量</w:instrText>
      </w:r>
      <w:r w:rsidR="009C699E" w:rsidRPr="006624D7">
        <w:rPr>
          <w:rFonts w:hint="eastAsia"/>
        </w:rPr>
        <w:instrText>(IMF)</w:instrText>
      </w:r>
      <w:r w:rsidR="009C699E" w:rsidRPr="006624D7">
        <w:rPr>
          <w:rFonts w:hint="eastAsia"/>
        </w:rPr>
        <w:instrText>的能量指标组成特征向量</w:instrText>
      </w:r>
      <w:r w:rsidR="009C699E" w:rsidRPr="006624D7">
        <w:rPr>
          <w:rFonts w:hint="eastAsia"/>
        </w:rPr>
        <w:instrText>;</w:instrText>
      </w:r>
      <w:r w:rsidR="009C699E" w:rsidRPr="006624D7">
        <w:rPr>
          <w:rFonts w:hint="eastAsia"/>
        </w:rPr>
        <w:instrText>然后</w:instrText>
      </w:r>
      <w:r w:rsidR="009C699E" w:rsidRPr="006624D7">
        <w:rPr>
          <w:rFonts w:hint="eastAsia"/>
        </w:rPr>
        <w:instrText>,</w:instrText>
      </w:r>
      <w:r w:rsidR="009C699E" w:rsidRPr="006624D7">
        <w:rPr>
          <w:rFonts w:hint="eastAsia"/>
        </w:rPr>
        <w:instrText>将其与信号特征各项参数融合成特征向量组合</w:instrText>
      </w:r>
      <w:r w:rsidR="009C699E" w:rsidRPr="006624D7">
        <w:rPr>
          <w:rFonts w:hint="eastAsia"/>
        </w:rPr>
        <w:instrText>,</w:instrText>
      </w:r>
      <w:r w:rsidR="009C699E" w:rsidRPr="006624D7">
        <w:rPr>
          <w:rFonts w:hint="eastAsia"/>
        </w:rPr>
        <w:instrText>并将其作为</w:instrText>
      </w:r>
      <w:r w:rsidR="009C699E" w:rsidRPr="006624D7">
        <w:rPr>
          <w:rFonts w:hint="eastAsia"/>
        </w:rPr>
        <w:instrText>SVM</w:instrText>
      </w:r>
      <w:r w:rsidR="009C699E" w:rsidRPr="006624D7">
        <w:rPr>
          <w:rFonts w:hint="eastAsia"/>
        </w:rPr>
        <w:instrText>多故障分类器的训练样本进行训练</w:instrText>
      </w:r>
      <w:r w:rsidR="009C699E" w:rsidRPr="006624D7">
        <w:rPr>
          <w:rFonts w:hint="eastAsia"/>
        </w:rPr>
        <w:instrText>,</w:instrText>
      </w:r>
      <w:r w:rsidR="009C699E" w:rsidRPr="006624D7">
        <w:rPr>
          <w:rFonts w:hint="eastAsia"/>
        </w:rPr>
        <w:instrText>实现齿轮的智能诊断。通过实验室轴承的故障诊断研究表明</w:instrText>
      </w:r>
      <w:r w:rsidR="009C699E" w:rsidRPr="006624D7">
        <w:rPr>
          <w:rFonts w:hint="eastAsia"/>
        </w:rPr>
        <w:instrText>:</w:instrText>
      </w:r>
      <w:r w:rsidR="009C699E" w:rsidRPr="006624D7">
        <w:rPr>
          <w:rFonts w:hint="eastAsia"/>
        </w:rPr>
        <w:instrText>该方法对于齿轮的各种状态具有很好的分类精确度</w:instrText>
      </w:r>
      <w:r w:rsidR="009C699E" w:rsidRPr="006624D7">
        <w:rPr>
          <w:rFonts w:hint="eastAsia"/>
        </w:rPr>
        <w:instrText>,</w:instrText>
      </w:r>
      <w:r w:rsidR="009C699E" w:rsidRPr="006624D7">
        <w:rPr>
          <w:rFonts w:hint="eastAsia"/>
        </w:rPr>
        <w:instrText>更加有效地识别齿轮故障类型。</w:instrText>
      </w:r>
      <w:r w:rsidR="009C699E" w:rsidRPr="006624D7">
        <w:rPr>
          <w:rFonts w:hint="eastAsia"/>
        </w:rPr>
        <w:instrText>","container-title":"</w:instrText>
      </w:r>
      <w:r w:rsidR="009C699E" w:rsidRPr="006624D7">
        <w:rPr>
          <w:rFonts w:hint="eastAsia"/>
        </w:rPr>
        <w:instrText>机床与液压</w:instrText>
      </w:r>
      <w:r w:rsidR="009C699E" w:rsidRPr="006624D7">
        <w:rPr>
          <w:rFonts w:hint="eastAsia"/>
        </w:rPr>
        <w:instrText>","ISSN":"1001-3881","issue":"3","language":"</w:instrText>
      </w:r>
      <w:r w:rsidR="009C699E" w:rsidRPr="006624D7">
        <w:rPr>
          <w:rFonts w:hint="eastAsia"/>
        </w:rPr>
        <w:instrText>中文</w:instrText>
      </w:r>
      <w:r w:rsidR="009C699E" w:rsidRPr="006624D7">
        <w:rPr>
          <w:rFonts w:hint="eastAsia"/>
        </w:rPr>
        <w:instrText>;","note":"13 citations(CNKI)[2023-2-28]&lt;</w:instrText>
      </w:r>
      <w:r w:rsidR="009C699E" w:rsidRPr="006624D7">
        <w:rPr>
          <w:rFonts w:hint="eastAsia"/>
        </w:rPr>
        <w:instrText>北大核心</w:instrText>
      </w:r>
      <w:r w:rsidR="009C699E" w:rsidRPr="006624D7">
        <w:rPr>
          <w:rFonts w:hint="eastAsia"/>
        </w:rPr>
        <w:instrText>&gt;","page":"188-191","source":"CNKI","title":"EMD</w:instrText>
      </w:r>
      <w:r w:rsidR="009C699E" w:rsidRPr="006624D7">
        <w:rPr>
          <w:rFonts w:hint="eastAsia"/>
        </w:rPr>
        <w:instrText>分解与多特征融合的齿轮故障诊断方法</w:instrText>
      </w:r>
      <w:r w:rsidR="009C699E" w:rsidRPr="006624D7">
        <w:rPr>
          <w:rFonts w:hint="eastAsia"/>
        </w:rPr>
        <w:instrText>","volume":"44","author":[{"family":"</w:instrText>
      </w:r>
      <w:r w:rsidR="009C699E" w:rsidRPr="006624D7">
        <w:rPr>
          <w:rFonts w:hint="eastAsia"/>
        </w:rPr>
        <w:instrText>秦</w:instrText>
      </w:r>
      <w:r w:rsidR="009C699E" w:rsidRPr="006624D7">
        <w:rPr>
          <w:rFonts w:hint="eastAsia"/>
        </w:rPr>
        <w:instrText>","given":"</w:instrText>
      </w:r>
      <w:r w:rsidR="009C699E" w:rsidRPr="006624D7">
        <w:rPr>
          <w:rFonts w:hint="eastAsia"/>
        </w:rPr>
        <w:instrText>波</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亮</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建国</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玉皓</w:instrText>
      </w:r>
      <w:r w:rsidR="009C699E" w:rsidRPr="006624D7">
        <w:rPr>
          <w:rFonts w:hint="eastAsia"/>
        </w:rPr>
        <w:instrText>"},{"family":"</w:instrText>
      </w:r>
      <w:r w:rsidR="009C699E" w:rsidRPr="006624D7">
        <w:rPr>
          <w:rFonts w:hint="eastAsia"/>
        </w:rPr>
        <w:instrText>常</w:instrText>
      </w:r>
      <w:r w:rsidR="009C699E" w:rsidRPr="006624D7">
        <w:rPr>
          <w:rFonts w:hint="eastAsia"/>
        </w:rPr>
        <w:instrText>","given":"</w:instrText>
      </w:r>
      <w:r w:rsidR="009C699E" w:rsidRPr="006624D7">
        <w:rPr>
          <w:rFonts w:hint="eastAsia"/>
        </w:rPr>
        <w:instrText>福</w:instrText>
      </w:r>
      <w:r w:rsidR="009C699E" w:rsidRPr="006624D7">
        <w:rPr>
          <w:rFonts w:hint="eastAsia"/>
        </w:rPr>
        <w:instrText>"}],"issued":{"date-parts":[["2016"]]}}}],"schema":"https:</w:instrText>
      </w:r>
      <w:r w:rsidR="009C699E" w:rsidRPr="006624D7">
        <w:instrText xml:space="preserve">//github.com/citation-style-language/schema/raw/master/csl-citation.json"} </w:instrText>
      </w:r>
      <w:r w:rsidR="005B55AC" w:rsidRPr="006624D7">
        <w:fldChar w:fldCharType="separate"/>
      </w:r>
      <w:r w:rsidRPr="006624D7">
        <w:rPr>
          <w:rFonts w:cs="Times New Roman"/>
          <w:kern w:val="0"/>
          <w:szCs w:val="24"/>
          <w:vertAlign w:val="superscript"/>
        </w:rPr>
        <w:t>[4]</w:t>
      </w:r>
      <w:r w:rsidR="005B55AC" w:rsidRPr="006624D7">
        <w:fldChar w:fldCharType="end"/>
      </w:r>
      <w:r w:rsidR="00462820" w:rsidRPr="006624D7">
        <w:rPr>
          <w:rFonts w:hint="eastAsia"/>
        </w:rPr>
        <w:t>、</w:t>
      </w:r>
      <w:r w:rsidR="00D30F35" w:rsidRPr="006624D7">
        <w:rPr>
          <w:rFonts w:hint="eastAsia"/>
        </w:rPr>
        <w:t>局部均值分解</w:t>
      </w:r>
      <w:r w:rsidR="005B55AC" w:rsidRPr="006624D7">
        <w:fldChar w:fldCharType="begin"/>
      </w:r>
      <w:r w:rsidR="009C699E" w:rsidRPr="006624D7">
        <w:instrText xml:space="preserve"> ADDIN ZOTERO_ITEM CSL_CITATION {"citationID":"H74BFPhB","properties":{"formattedCitation":"\\super [5]\\nosupersub{}","plainCitation":"[5]","noteIndex":0},"citationItems":[{"id":14,"uris":["http://zotero.org/users/local/C06rv98b/items/TNWWFZWA",["http://</w:instrText>
      </w:r>
      <w:r w:rsidR="009C699E" w:rsidRPr="006624D7">
        <w:rPr>
          <w:rFonts w:hint="eastAsia"/>
        </w:rPr>
        <w:instrText>zotero.org/users/local/C06rv98b/items/TNWWFZWA"]],"itemData":{"id":14,"type":"article-journal","abstract":"</w:instrText>
      </w:r>
      <w:r w:rsidR="009C699E" w:rsidRPr="006624D7">
        <w:rPr>
          <w:rFonts w:hint="eastAsia"/>
        </w:rPr>
        <w:instrText>作为机械传动系统的关键部件之一</w:instrText>
      </w:r>
      <w:r w:rsidR="009C699E" w:rsidRPr="006624D7">
        <w:rPr>
          <w:rFonts w:hint="eastAsia"/>
        </w:rPr>
        <w:instrText>,</w:instrText>
      </w:r>
      <w:r w:rsidR="009C699E" w:rsidRPr="006624D7">
        <w:rPr>
          <w:rFonts w:hint="eastAsia"/>
        </w:rPr>
        <w:instrText>齿轮的工作状态直接影响设备的性能</w:instrText>
      </w:r>
      <w:r w:rsidR="009C699E" w:rsidRPr="006624D7">
        <w:rPr>
          <w:rFonts w:hint="eastAsia"/>
        </w:rPr>
        <w:instrText>,</w:instrText>
      </w:r>
      <w:r w:rsidR="009C699E" w:rsidRPr="006624D7">
        <w:rPr>
          <w:rFonts w:hint="eastAsia"/>
        </w:rPr>
        <w:instrText>其故障在传动系统故障中占有很大的比例。针对齿轮故障信号大多为非平稳调制信号的特点</w:instrText>
      </w:r>
      <w:r w:rsidR="009C699E" w:rsidRPr="006624D7">
        <w:rPr>
          <w:rFonts w:hint="eastAsia"/>
        </w:rPr>
        <w:instrText>,</w:instrText>
      </w:r>
      <w:r w:rsidR="009C699E" w:rsidRPr="006624D7">
        <w:rPr>
          <w:rFonts w:hint="eastAsia"/>
        </w:rPr>
        <w:instrText>提出一种基于样条和边界特征延拓的改进</w:instrText>
      </w:r>
      <w:r w:rsidR="009C699E" w:rsidRPr="006624D7">
        <w:rPr>
          <w:rFonts w:hint="eastAsia"/>
        </w:rPr>
        <w:instrText>LMD</w:instrText>
      </w:r>
      <w:r w:rsidR="009C699E" w:rsidRPr="006624D7">
        <w:rPr>
          <w:rFonts w:hint="eastAsia"/>
        </w:rPr>
        <w:instrText>算法</w:instrText>
      </w:r>
      <w:r w:rsidR="009C699E" w:rsidRPr="006624D7">
        <w:rPr>
          <w:rFonts w:hint="eastAsia"/>
        </w:rPr>
        <w:instrText>,</w:instrText>
      </w:r>
      <w:r w:rsidR="009C699E" w:rsidRPr="006624D7">
        <w:rPr>
          <w:rFonts w:hint="eastAsia"/>
        </w:rPr>
        <w:instrText>通过采用三次样条插值</w:instrText>
      </w:r>
      <w:r w:rsidR="009C699E" w:rsidRPr="006624D7">
        <w:rPr>
          <w:rFonts w:hint="eastAsia"/>
        </w:rPr>
        <w:instrText>,</w:instrText>
      </w:r>
      <w:r w:rsidR="009C699E" w:rsidRPr="006624D7">
        <w:rPr>
          <w:rFonts w:hint="eastAsia"/>
        </w:rPr>
        <w:instrText>对信号的上下极值点进行插值以获得上下包络线</w:instrText>
      </w:r>
      <w:r w:rsidR="009C699E" w:rsidRPr="006624D7">
        <w:rPr>
          <w:rFonts w:hint="eastAsia"/>
        </w:rPr>
        <w:instrText>,</w:instrText>
      </w:r>
      <w:r w:rsidR="009C699E" w:rsidRPr="006624D7">
        <w:rPr>
          <w:rFonts w:hint="eastAsia"/>
        </w:rPr>
        <w:instrText>并采用边界局部特征尺度延拓的方法以减少端点效应问题</w:instrText>
      </w:r>
      <w:r w:rsidR="009C699E" w:rsidRPr="006624D7">
        <w:rPr>
          <w:rFonts w:hint="eastAsia"/>
        </w:rPr>
        <w:instrText>,</w:instrText>
      </w:r>
      <w:r w:rsidR="009C699E" w:rsidRPr="006624D7">
        <w:rPr>
          <w:rFonts w:hint="eastAsia"/>
        </w:rPr>
        <w:instrText>提高了分解精度和计算效率。仿真信号和实验平台故障数据的仿真研究表明</w:instrText>
      </w:r>
      <w:r w:rsidR="009C699E" w:rsidRPr="006624D7">
        <w:rPr>
          <w:rFonts w:hint="eastAsia"/>
        </w:rPr>
        <w:instrText>,</w:instrText>
      </w:r>
      <w:r w:rsidR="009C699E" w:rsidRPr="006624D7">
        <w:rPr>
          <w:rFonts w:hint="eastAsia"/>
        </w:rPr>
        <w:instrText>改进</w:instrText>
      </w:r>
      <w:r w:rsidR="009C699E" w:rsidRPr="006624D7">
        <w:rPr>
          <w:rFonts w:hint="eastAsia"/>
        </w:rPr>
        <w:instrText>LMD</w:instrText>
      </w:r>
      <w:r w:rsidR="009C699E" w:rsidRPr="006624D7">
        <w:rPr>
          <w:rFonts w:hint="eastAsia"/>
        </w:rPr>
        <w:instrText>算法分解后的</w:instrText>
      </w:r>
      <w:r w:rsidR="009C699E" w:rsidRPr="006624D7">
        <w:rPr>
          <w:rFonts w:hint="eastAsia"/>
        </w:rPr>
        <w:instrText>PF</w:instrText>
      </w:r>
      <w:r w:rsidR="009C699E" w:rsidRPr="006624D7">
        <w:rPr>
          <w:rFonts w:hint="eastAsia"/>
        </w:rPr>
        <w:instrText>分量与理想值相比误差更小</w:instrText>
      </w:r>
      <w:r w:rsidR="009C699E" w:rsidRPr="006624D7">
        <w:rPr>
          <w:rFonts w:hint="eastAsia"/>
        </w:rPr>
        <w:instrText>,</w:instrText>
      </w:r>
      <w:r w:rsidR="009C699E" w:rsidRPr="006624D7">
        <w:rPr>
          <w:rFonts w:hint="eastAsia"/>
        </w:rPr>
        <w:instrText>分解时间更短</w:instrText>
      </w:r>
      <w:r w:rsidR="009C699E" w:rsidRPr="006624D7">
        <w:rPr>
          <w:rFonts w:hint="eastAsia"/>
        </w:rPr>
        <w:instrText>,</w:instrText>
      </w:r>
      <w:r w:rsidR="009C699E" w:rsidRPr="006624D7">
        <w:rPr>
          <w:rFonts w:hint="eastAsia"/>
        </w:rPr>
        <w:instrText>能准确地分析出齿轮的故障特征。</w:instrText>
      </w:r>
      <w:r w:rsidR="009C699E" w:rsidRPr="006624D7">
        <w:rPr>
          <w:rFonts w:hint="eastAsia"/>
        </w:rPr>
        <w:instrText>","container-title":"</w:instrText>
      </w:r>
      <w:r w:rsidR="009C699E" w:rsidRPr="006624D7">
        <w:rPr>
          <w:rFonts w:hint="eastAsia"/>
        </w:rPr>
        <w:instrText>机械强度</w:instrText>
      </w:r>
      <w:r w:rsidR="009C699E" w:rsidRPr="006624D7">
        <w:rPr>
          <w:rFonts w:hint="eastAsia"/>
        </w:rPr>
        <w:instrText>","DOI":"10.16579/j.issn.1001.9669.2017.04.004","ISSN":"1001-9669","issue":"4","language":"</w:instrText>
      </w:r>
      <w:r w:rsidR="009C699E" w:rsidRPr="006624D7">
        <w:rPr>
          <w:rFonts w:hint="eastAsia"/>
        </w:rPr>
        <w:instrText>中文</w:instrText>
      </w:r>
      <w:r w:rsidR="009C699E" w:rsidRPr="006624D7">
        <w:rPr>
          <w:rFonts w:hint="eastAsia"/>
        </w:rPr>
        <w:instrText>;","note":"4 citations(CNKI)[2023-2-28]&lt;</w:instrText>
      </w:r>
      <w:r w:rsidR="009C699E" w:rsidRPr="006624D7">
        <w:rPr>
          <w:rFonts w:hint="eastAsia"/>
        </w:rPr>
        <w:instrText>北大核心</w:instrText>
      </w:r>
      <w:r w:rsidR="009C699E" w:rsidRPr="006624D7">
        <w:rPr>
          <w:rFonts w:hint="eastAsia"/>
        </w:rPr>
        <w:instrText>, CSCD&gt;","page":"766-772","source":"CNKI","title":"</w:instrText>
      </w:r>
      <w:r w:rsidR="009C699E" w:rsidRPr="006624D7">
        <w:rPr>
          <w:rFonts w:hint="eastAsia"/>
        </w:rPr>
        <w:instrText>改进的</w:instrText>
      </w:r>
      <w:r w:rsidR="009C699E" w:rsidRPr="006624D7">
        <w:rPr>
          <w:rFonts w:hint="eastAsia"/>
        </w:rPr>
        <w:instrText>LMD</w:instrText>
      </w:r>
      <w:r w:rsidR="009C699E" w:rsidRPr="006624D7">
        <w:rPr>
          <w:rFonts w:hint="eastAsia"/>
        </w:rPr>
        <w:instrText>及在齿轮故障诊断的应用</w:instrText>
      </w:r>
      <w:r w:rsidR="009C699E" w:rsidRPr="006624D7">
        <w:rPr>
          <w:rFonts w:hint="eastAsia"/>
        </w:rPr>
        <w:instrText>","volume":"39","author":[{"family":"</w:instrText>
      </w:r>
      <w:r w:rsidR="009C699E" w:rsidRPr="006624D7">
        <w:rPr>
          <w:rFonts w:hint="eastAsia"/>
        </w:rPr>
        <w:instrText>郑</w:instrText>
      </w:r>
      <w:r w:rsidR="009C699E" w:rsidRPr="006624D7">
        <w:rPr>
          <w:rFonts w:hint="eastAsia"/>
        </w:rPr>
        <w:instrText>","given":"</w:instrText>
      </w:r>
      <w:r w:rsidR="009C699E" w:rsidRPr="006624D7">
        <w:rPr>
          <w:rFonts w:hint="eastAsia"/>
        </w:rPr>
        <w:instrText>小霞</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朋辉</w:instrText>
      </w:r>
      <w:r w:rsidR="009C699E" w:rsidRPr="006624D7">
        <w:rPr>
          <w:rFonts w:hint="eastAsia"/>
        </w:rPr>
        <w:instrText>"},{"family":"</w:instrText>
      </w:r>
      <w:r w:rsidR="009C699E" w:rsidRPr="006624D7">
        <w:rPr>
          <w:rFonts w:hint="eastAsia"/>
        </w:rPr>
        <w:instrText>周</w:instrText>
      </w:r>
      <w:r w:rsidR="009C699E" w:rsidRPr="006624D7">
        <w:rPr>
          <w:rFonts w:hint="eastAsia"/>
        </w:rPr>
        <w:instrText>","given":"</w:instrText>
      </w:r>
      <w:r w:rsidR="009C699E" w:rsidRPr="006624D7">
        <w:rPr>
          <w:rFonts w:hint="eastAsia"/>
        </w:rPr>
        <w:instrText>荣成</w:instrText>
      </w:r>
      <w:r w:rsidR="009C699E" w:rsidRPr="006624D7">
        <w:rPr>
          <w:rFonts w:hint="eastAsia"/>
        </w:rPr>
        <w:instrText>"},{"family":"</w:instrText>
      </w:r>
      <w:r w:rsidR="009C699E" w:rsidRPr="006624D7">
        <w:rPr>
          <w:rFonts w:hint="eastAsia"/>
        </w:rPr>
        <w:instrText>符</w:instrText>
      </w:r>
      <w:r w:rsidR="009C699E" w:rsidRPr="006624D7">
        <w:rPr>
          <w:rFonts w:hint="eastAsia"/>
        </w:rPr>
        <w:instrText>","given":"</w:instrText>
      </w:r>
      <w:r w:rsidR="009C699E" w:rsidRPr="006624D7">
        <w:rPr>
          <w:rFonts w:hint="eastAsia"/>
        </w:rPr>
        <w:instrText>杨</w:instrText>
      </w:r>
      <w:r w:rsidR="009C699E" w:rsidRPr="006624D7">
        <w:rPr>
          <w:rFonts w:hint="eastAsia"/>
        </w:rPr>
        <w:instrText>"}],"issued":{"date-parts":[["2017"]]}}}],"schema":"htt</w:instrText>
      </w:r>
      <w:r w:rsidR="009C699E" w:rsidRPr="006624D7">
        <w:instrText xml:space="preserve">ps://github.com/citation-style-language/schema/raw/master/csl-citation.json"} </w:instrText>
      </w:r>
      <w:r w:rsidR="005B55AC" w:rsidRPr="006624D7">
        <w:fldChar w:fldCharType="separate"/>
      </w:r>
      <w:r w:rsidRPr="006624D7">
        <w:rPr>
          <w:rFonts w:cs="Times New Roman"/>
          <w:kern w:val="0"/>
          <w:szCs w:val="24"/>
          <w:vertAlign w:val="superscript"/>
        </w:rPr>
        <w:t>[5]</w:t>
      </w:r>
      <w:r w:rsidR="005B55AC" w:rsidRPr="006624D7">
        <w:fldChar w:fldCharType="end"/>
      </w:r>
      <w:r w:rsidR="00462820" w:rsidRPr="006624D7">
        <w:rPr>
          <w:rFonts w:hint="eastAsia"/>
        </w:rPr>
        <w:t>和和经验模态分解</w:t>
      </w:r>
      <w:r w:rsidR="005B55AC" w:rsidRPr="006624D7">
        <w:fldChar w:fldCharType="begin"/>
      </w:r>
      <w:r w:rsidR="009C699E" w:rsidRPr="006624D7">
        <w:instrText xml:space="preserve"> ADDIN ZOTERO_ITEM CSL_CITATION {"citationID":"M1NKPODQ","properties":{"formattedCitation":"\\super [6]\\nosupersub{}","plainCitation":"[6]","noteIndex":0},"citationItems":[{"id":17,"uris":["http://zotero.org/users/local/C06rv98b/items/Z9JAE22W",["http://</w:instrText>
      </w:r>
      <w:r w:rsidR="009C699E" w:rsidRPr="006624D7">
        <w:rPr>
          <w:rFonts w:hint="eastAsia"/>
        </w:rPr>
        <w:instrText>zotero.org/users/local/C06rv98b/items/Z9JAE22W"]],"itemData":{"id":17,"type":"article-journal","abstract":"</w:instrText>
      </w:r>
      <w:r w:rsidR="009C699E" w:rsidRPr="006624D7">
        <w:rPr>
          <w:rFonts w:hint="eastAsia"/>
        </w:rPr>
        <w:instrText>针对旋转机械前期故障信号微弱、易被噪声淹没、故障特征难以提取的问题，提出一种聚合经验模态分解（</w:instrText>
      </w:r>
      <w:r w:rsidR="009C699E" w:rsidRPr="006624D7">
        <w:rPr>
          <w:rFonts w:hint="eastAsia"/>
        </w:rPr>
        <w:instrText>Ensemble Empirical Mode Decomposition,EEMD</w:instrText>
      </w:r>
      <w:r w:rsidR="009C699E" w:rsidRPr="006624D7">
        <w:rPr>
          <w:rFonts w:hint="eastAsia"/>
        </w:rPr>
        <w:instrText>）和独立成分分析（</w:instrText>
      </w:r>
      <w:r w:rsidR="009C699E" w:rsidRPr="006624D7">
        <w:rPr>
          <w:rFonts w:hint="eastAsia"/>
        </w:rPr>
        <w:instrText>Independent Component Analysis,ICA</w:instrText>
      </w:r>
      <w:r w:rsidR="009C699E" w:rsidRPr="006624D7">
        <w:rPr>
          <w:rFonts w:hint="eastAsia"/>
        </w:rPr>
        <w:instrText>）相结合的故障特征提取方法。首先，运用</w:instrText>
      </w:r>
      <w:r w:rsidR="009C699E" w:rsidRPr="006624D7">
        <w:rPr>
          <w:rFonts w:hint="eastAsia"/>
        </w:rPr>
        <w:instrText>EEMD</w:instrText>
      </w:r>
      <w:r w:rsidR="009C699E" w:rsidRPr="006624D7">
        <w:rPr>
          <w:rFonts w:hint="eastAsia"/>
        </w:rPr>
        <w:instrText>理论将振动信号分解为一系列的固有模态函数（</w:instrText>
      </w:r>
      <w:r w:rsidR="009C699E" w:rsidRPr="006624D7">
        <w:rPr>
          <w:rFonts w:hint="eastAsia"/>
        </w:rPr>
        <w:instrText>Intrinsic Mode Function,IMF</w:instrText>
      </w:r>
      <w:r w:rsidR="009C699E" w:rsidRPr="006624D7">
        <w:rPr>
          <w:rFonts w:hint="eastAsia"/>
        </w:rPr>
        <w:instrText>），然后根据相关系数和均方根准则选取含有原始信号多的</w:instrText>
      </w:r>
      <w:r w:rsidR="009C699E" w:rsidRPr="006624D7">
        <w:rPr>
          <w:rFonts w:hint="eastAsia"/>
        </w:rPr>
        <w:instrText>IMF</w:instrText>
      </w:r>
      <w:r w:rsidR="009C699E" w:rsidRPr="006624D7">
        <w:rPr>
          <w:rFonts w:hint="eastAsia"/>
        </w:rPr>
        <w:instrText>分量构造观测信号，引入虚拟噪声通道；最后，通过</w:instrText>
      </w:r>
      <w:r w:rsidR="009C699E" w:rsidRPr="006624D7">
        <w:rPr>
          <w:rFonts w:hint="eastAsia"/>
        </w:rPr>
        <w:instrText>FastICA</w:instrText>
      </w:r>
      <w:r w:rsidR="009C699E" w:rsidRPr="006624D7">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sidRPr="006624D7">
        <w:rPr>
          <w:rFonts w:hint="eastAsia"/>
        </w:rPr>
        <w:instrText>EEMD-WTD</w:instrText>
      </w:r>
      <w:r w:rsidR="009C699E" w:rsidRPr="006624D7">
        <w:rPr>
          <w:rFonts w:hint="eastAsia"/>
        </w:rPr>
        <w:instrText>降噪方法对比，结果表明：所提出的方法能提取出清晰微弱故障特征信号，对低频噪声的抑制效果明显优于</w:instrText>
      </w:r>
      <w:r w:rsidR="009C699E" w:rsidRPr="006624D7">
        <w:rPr>
          <w:rFonts w:hint="eastAsia"/>
        </w:rPr>
        <w:instrText>EEMD-WTD</w:instrText>
      </w:r>
      <w:r w:rsidR="009C699E" w:rsidRPr="006624D7">
        <w:rPr>
          <w:rFonts w:hint="eastAsia"/>
        </w:rPr>
        <w:instrText>方法。</w:instrText>
      </w:r>
      <w:r w:rsidR="009C699E" w:rsidRPr="006624D7">
        <w:rPr>
          <w:rFonts w:hint="eastAsia"/>
        </w:rPr>
        <w:instrText>","container-title":"</w:instrText>
      </w:r>
      <w:r w:rsidR="009C699E" w:rsidRPr="006624D7">
        <w:rPr>
          <w:rFonts w:hint="eastAsia"/>
        </w:rPr>
        <w:instrText>噪声与振动控制</w:instrText>
      </w:r>
      <w:r w:rsidR="009C699E" w:rsidRPr="006624D7">
        <w:rPr>
          <w:rFonts w:hint="eastAsia"/>
        </w:rPr>
        <w:instrText>","ISSN":"1006-1355","issue":"2","language":"</w:instrText>
      </w:r>
      <w:r w:rsidR="009C699E" w:rsidRPr="006624D7">
        <w:rPr>
          <w:rFonts w:hint="eastAsia"/>
        </w:rPr>
        <w:instrText>中文</w:instrText>
      </w:r>
      <w:r w:rsidR="009C699E" w:rsidRPr="006624D7">
        <w:rPr>
          <w:rFonts w:hint="eastAsia"/>
        </w:rPr>
        <w:instrText>;","note":"2 citations(CNKI)[2023-2-28]&lt;</w:instrText>
      </w:r>
      <w:r w:rsidR="009C699E" w:rsidRPr="006624D7">
        <w:rPr>
          <w:rFonts w:hint="eastAsia"/>
        </w:rPr>
        <w:instrText>北大核心</w:instrText>
      </w:r>
      <w:r w:rsidR="009C699E" w:rsidRPr="006624D7">
        <w:rPr>
          <w:rFonts w:hint="eastAsia"/>
        </w:rPr>
        <w:instrText>, CSCD&gt;","page":"95-101","source":"CNKI","title":"EEMD-ICA</w:instrText>
      </w:r>
      <w:r w:rsidR="009C699E" w:rsidRPr="006624D7">
        <w:rPr>
          <w:rFonts w:hint="eastAsia"/>
        </w:rPr>
        <w:instrText>联合降噪的旋转机械故障信号检测方法</w:instrText>
      </w:r>
      <w:r w:rsidR="009C699E" w:rsidRPr="006624D7">
        <w:rPr>
          <w:rFonts w:hint="eastAsia"/>
        </w:rPr>
        <w:instrText>","volume":"42","author":[{"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康平</w:instrText>
      </w:r>
      <w:r w:rsidR="009C699E" w:rsidRPr="006624D7">
        <w:rPr>
          <w:rFonts w:hint="eastAsia"/>
        </w:rPr>
        <w:instrText>"},{"family":"</w:instrText>
      </w:r>
      <w:r w:rsidR="009C699E" w:rsidRPr="006624D7">
        <w:rPr>
          <w:rFonts w:hint="eastAsia"/>
        </w:rPr>
        <w:instrText>徐</w:instrText>
      </w:r>
      <w:r w:rsidR="009C699E" w:rsidRPr="006624D7">
        <w:rPr>
          <w:rFonts w:hint="eastAsia"/>
        </w:rPr>
        <w:instrText>","given":"</w:instrText>
      </w:r>
      <w:r w:rsidR="009C699E" w:rsidRPr="006624D7">
        <w:rPr>
          <w:rFonts w:hint="eastAsia"/>
        </w:rPr>
        <w:instrText>信芯</w:instrText>
      </w:r>
      <w:r w:rsidR="009C699E" w:rsidRPr="006624D7">
        <w:rPr>
          <w:rFonts w:hint="eastAsia"/>
        </w:rPr>
        <w:instrText>"},{"family":"</w:instrText>
      </w:r>
      <w:r w:rsidR="009C699E" w:rsidRPr="006624D7">
        <w:rPr>
          <w:rFonts w:hint="eastAsia"/>
        </w:rPr>
        <w:instrText>焦</w:instrText>
      </w:r>
      <w:r w:rsidR="009C699E" w:rsidRPr="006624D7">
        <w:rPr>
          <w:rFonts w:hint="eastAsia"/>
        </w:rPr>
        <w:instrText>","given":"</w:instrText>
      </w:r>
      <w:r w:rsidR="009C699E" w:rsidRPr="006624D7">
        <w:rPr>
          <w:rFonts w:hint="eastAsia"/>
        </w:rPr>
        <w:instrText>生杰</w:instrText>
      </w:r>
      <w:r w:rsidR="009C699E" w:rsidRPr="006624D7">
        <w:rPr>
          <w:rFonts w:hint="eastAsia"/>
        </w:rPr>
        <w:instrText>"},{"family":"</w:instrText>
      </w:r>
      <w:r w:rsidR="009C699E" w:rsidRPr="006624D7">
        <w:rPr>
          <w:rFonts w:hint="eastAsia"/>
        </w:rPr>
        <w:instrText>师</w:instrText>
      </w:r>
      <w:r w:rsidR="009C699E" w:rsidRPr="006624D7">
        <w:rPr>
          <w:rFonts w:hint="eastAsia"/>
        </w:rPr>
        <w:instrText>","given":"</w:instrText>
      </w:r>
      <w:r w:rsidR="009C699E" w:rsidRPr="006624D7">
        <w:rPr>
          <w:rFonts w:hint="eastAsia"/>
        </w:rPr>
        <w:instrText>宁</w:instrText>
      </w:r>
      <w:r w:rsidR="009C699E" w:rsidRPr="006624D7">
        <w:rPr>
          <w:rFonts w:hint="eastAsia"/>
        </w:rPr>
        <w:instrText xml:space="preserve">"}],"issued":{"date-parts":[["2022"]]}}}],"schema":"https://github.com/citation-style-language/schema/raw/master/csl-citation.json"} </w:instrText>
      </w:r>
      <w:r w:rsidR="005B55AC" w:rsidRPr="006624D7">
        <w:fldChar w:fldCharType="separate"/>
      </w:r>
      <w:r w:rsidRPr="006624D7">
        <w:rPr>
          <w:rFonts w:cs="Times New Roman"/>
          <w:kern w:val="0"/>
          <w:szCs w:val="24"/>
          <w:vertAlign w:val="superscript"/>
        </w:rPr>
        <w:t>[6]</w:t>
      </w:r>
      <w:r w:rsidR="005B55AC" w:rsidRPr="006624D7">
        <w:fldChar w:fldCharType="end"/>
      </w:r>
      <w:r w:rsidR="00FD17B5" w:rsidRPr="006624D7">
        <w:rPr>
          <w:rFonts w:hint="eastAsia"/>
        </w:rPr>
        <w:t>等递归算法</w:t>
      </w:r>
      <w:r w:rsidR="0082261D" w:rsidRPr="006624D7">
        <w:rPr>
          <w:rFonts w:hint="eastAsia"/>
        </w:rPr>
        <w:t>常用于</w:t>
      </w:r>
      <w:r w:rsidR="00D30F35" w:rsidRPr="006624D7">
        <w:rPr>
          <w:rFonts w:hint="eastAsia"/>
        </w:rPr>
        <w:t>处理非线性和非平稳振动信号。与常用的时频分析</w:t>
      </w:r>
      <w:r w:rsidR="001E1D2D" w:rsidRPr="006624D7">
        <w:rPr>
          <w:rFonts w:hint="eastAsia"/>
        </w:rPr>
        <w:t>处理</w:t>
      </w:r>
      <w:r w:rsidR="00D30F35" w:rsidRPr="006624D7">
        <w:rPr>
          <w:rFonts w:hint="eastAsia"/>
        </w:rPr>
        <w:t>方法</w:t>
      </w:r>
      <w:r w:rsidR="001E1D2D" w:rsidRPr="006624D7">
        <w:rPr>
          <w:rFonts w:hint="eastAsia"/>
        </w:rPr>
        <w:t>如短时傅里叶变换、</w:t>
      </w:r>
      <w:r w:rsidR="00AD2C97" w:rsidRPr="006624D7">
        <w:rPr>
          <w:rFonts w:hint="eastAsia"/>
        </w:rPr>
        <w:t>离散</w:t>
      </w:r>
      <w:r w:rsidR="001E1D2D" w:rsidRPr="006624D7">
        <w:rPr>
          <w:rFonts w:hint="eastAsia"/>
        </w:rPr>
        <w:t>小波变换等方法相比，</w:t>
      </w:r>
      <w:r w:rsidR="00462820" w:rsidRPr="006624D7">
        <w:rPr>
          <w:rFonts w:hint="eastAsia"/>
        </w:rPr>
        <w:t>上述方法</w:t>
      </w:r>
      <w:r w:rsidR="00CF2134" w:rsidRPr="006624D7">
        <w:rPr>
          <w:rFonts w:hint="eastAsia"/>
        </w:rPr>
        <w:t>不需要提前选择基函数</w:t>
      </w:r>
      <w:r w:rsidR="00FD17B5" w:rsidRPr="006624D7">
        <w:rPr>
          <w:rFonts w:hint="eastAsia"/>
        </w:rPr>
        <w:t>，能够对非线性和非平稳信号进行有效处理，但是</w:t>
      </w:r>
      <w:r w:rsidR="00CF2134" w:rsidRPr="006624D7">
        <w:rPr>
          <w:rFonts w:hint="eastAsia"/>
        </w:rPr>
        <w:t>也存在模态混叠和末端效应问题。</w:t>
      </w:r>
      <w:r w:rsidR="00462820" w:rsidRPr="006624D7">
        <w:rPr>
          <w:rFonts w:hint="eastAsia"/>
        </w:rPr>
        <w:t>为了避免</w:t>
      </w:r>
      <w:r w:rsidR="0082261D" w:rsidRPr="006624D7">
        <w:rPr>
          <w:rFonts w:hint="eastAsia"/>
        </w:rPr>
        <w:t>递归</w:t>
      </w:r>
      <w:r w:rsidR="00462820" w:rsidRPr="006624D7">
        <w:rPr>
          <w:rFonts w:hint="eastAsia"/>
        </w:rPr>
        <w:t>算法</w:t>
      </w:r>
      <w:r w:rsidR="00FD17B5" w:rsidRPr="006624D7">
        <w:rPr>
          <w:rFonts w:hint="eastAsia"/>
        </w:rPr>
        <w:t>存在的模态混叠和末端效应</w:t>
      </w:r>
      <w:r w:rsidR="00462820" w:rsidRPr="006624D7">
        <w:rPr>
          <w:rFonts w:hint="eastAsia"/>
        </w:rPr>
        <w:t>问题，</w:t>
      </w:r>
      <w:r w:rsidR="00FD17B5" w:rsidRPr="006624D7">
        <w:rPr>
          <w:rFonts w:hint="eastAsia"/>
        </w:rPr>
        <w:t>2</w:t>
      </w:r>
      <w:r w:rsidR="00FD17B5" w:rsidRPr="006624D7">
        <w:t>013</w:t>
      </w:r>
      <w:r w:rsidR="00FD17B5" w:rsidRPr="006624D7">
        <w:rPr>
          <w:rFonts w:hint="eastAsia"/>
        </w:rPr>
        <w:t>年</w:t>
      </w:r>
      <w:r w:rsidR="00462820" w:rsidRPr="006624D7">
        <w:t xml:space="preserve">Konstantin </w:t>
      </w:r>
      <w:proofErr w:type="spellStart"/>
      <w:r w:rsidR="00462820" w:rsidRPr="006624D7">
        <w:t>Dragomiretskiy</w:t>
      </w:r>
      <w:proofErr w:type="spellEnd"/>
      <w:r w:rsidR="00462820" w:rsidRPr="006624D7">
        <w:rPr>
          <w:rFonts w:hint="eastAsia"/>
        </w:rPr>
        <w:t>提出了变分模态分解</w:t>
      </w:r>
      <w:r w:rsidR="003F003D" w:rsidRPr="006624D7">
        <w:rPr>
          <w:rFonts w:hint="eastAsia"/>
        </w:rPr>
        <w:t>算法</w:t>
      </w:r>
      <w:r w:rsidR="00462820" w:rsidRPr="006624D7">
        <w:rPr>
          <w:rFonts w:hint="eastAsia"/>
        </w:rPr>
        <w:t>（</w:t>
      </w:r>
      <w:r w:rsidR="00462820" w:rsidRPr="006624D7">
        <w:rPr>
          <w:rFonts w:hint="eastAsia"/>
        </w:rPr>
        <w:t>V</w:t>
      </w:r>
      <w:r w:rsidR="00462820" w:rsidRPr="006624D7">
        <w:t>MD</w:t>
      </w:r>
      <w:r w:rsidR="00462820" w:rsidRPr="006624D7">
        <w:rPr>
          <w:rFonts w:hint="eastAsia"/>
        </w:rPr>
        <w:t>）</w:t>
      </w:r>
      <w:r w:rsidR="00FD09F2" w:rsidRPr="006624D7">
        <w:rPr>
          <w:rFonts w:hint="eastAsia"/>
        </w:rPr>
        <w:t>，</w:t>
      </w:r>
      <w:r w:rsidR="00462820" w:rsidRPr="006624D7">
        <w:rPr>
          <w:rFonts w:hint="eastAsia"/>
        </w:rPr>
        <w:t>不同于递归自适应方法的滤波模式，</w:t>
      </w:r>
      <w:r w:rsidR="00FD17B5" w:rsidRPr="006624D7">
        <w:rPr>
          <w:rFonts w:hint="eastAsia"/>
        </w:rPr>
        <w:t>V</w:t>
      </w:r>
      <w:r w:rsidR="00FD17B5" w:rsidRPr="006624D7">
        <w:t>MD</w:t>
      </w:r>
      <w:r w:rsidR="00082EB8" w:rsidRPr="006624D7">
        <w:rPr>
          <w:rFonts w:hint="eastAsia"/>
        </w:rPr>
        <w:t>是一种非递归的自适应信号处理方法，</w:t>
      </w:r>
      <w:r w:rsidR="00462820" w:rsidRPr="006624D7">
        <w:rPr>
          <w:rFonts w:hint="eastAsia"/>
        </w:rPr>
        <w:t>通过迭代搜索变分模型的最优解来确定各分解分量的中心频率和带宽</w:t>
      </w:r>
      <w:r w:rsidR="00B5355F" w:rsidRPr="006624D7">
        <w:fldChar w:fldCharType="begin"/>
      </w:r>
      <w:r w:rsidR="00B5355F" w:rsidRPr="006624D7">
        <w:instrText xml:space="preserve"> ADDIN ZOTERO_ITEM CSL_CITATION {"citationID":"WLPV7o74","properties":{"formattedCitation":"\\super [7]\\nosupersub{}","plainCitation":"[7]","noteIndex":0},"citationItems":[{"id":24,"uris":["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B5355F" w:rsidRPr="006624D7">
        <w:fldChar w:fldCharType="separate"/>
      </w:r>
      <w:r w:rsidR="00B5355F" w:rsidRPr="006624D7">
        <w:rPr>
          <w:rFonts w:cs="Times New Roman"/>
          <w:kern w:val="0"/>
          <w:szCs w:val="24"/>
          <w:vertAlign w:val="superscript"/>
        </w:rPr>
        <w:t>[7]</w:t>
      </w:r>
      <w:r w:rsidR="00B5355F" w:rsidRPr="006624D7">
        <w:fldChar w:fldCharType="end"/>
      </w:r>
      <w:r w:rsidR="00FD17B5" w:rsidRPr="006624D7">
        <w:rPr>
          <w:rFonts w:hint="eastAsia"/>
        </w:rPr>
        <w:t>，</w:t>
      </w:r>
      <w:r w:rsidR="008C02BF" w:rsidRPr="006624D7">
        <w:rPr>
          <w:rFonts w:hint="eastAsia"/>
        </w:rPr>
        <w:t>振动信号</w:t>
      </w:r>
      <w:r w:rsidR="00462820" w:rsidRPr="006624D7">
        <w:rPr>
          <w:rFonts w:hint="eastAsia"/>
        </w:rPr>
        <w:t>经过</w:t>
      </w:r>
      <w:r w:rsidR="00462820" w:rsidRPr="006624D7">
        <w:rPr>
          <w:rFonts w:hint="eastAsia"/>
        </w:rPr>
        <w:t>V</w:t>
      </w:r>
      <w:r w:rsidR="00462820" w:rsidRPr="006624D7">
        <w:t>MD</w:t>
      </w:r>
      <w:r w:rsidR="00B4629B" w:rsidRPr="006624D7">
        <w:rPr>
          <w:rFonts w:hint="eastAsia"/>
        </w:rPr>
        <w:t>算法</w:t>
      </w:r>
      <w:r w:rsidR="008C02BF" w:rsidRPr="006624D7">
        <w:rPr>
          <w:rFonts w:hint="eastAsia"/>
        </w:rPr>
        <w:t>分解为有限个</w:t>
      </w:r>
      <w:r w:rsidR="000E0B6F" w:rsidRPr="006624D7">
        <w:rPr>
          <w:rFonts w:hint="eastAsia"/>
        </w:rPr>
        <w:t>具有</w:t>
      </w:r>
      <w:r w:rsidR="008C02BF" w:rsidRPr="006624D7">
        <w:rPr>
          <w:rFonts w:hint="eastAsia"/>
        </w:rPr>
        <w:t>不同频率中心和带宽的</w:t>
      </w:r>
      <w:r w:rsidR="00077790" w:rsidRPr="006624D7">
        <w:rPr>
          <w:rFonts w:hint="eastAsia"/>
        </w:rPr>
        <w:t>模态</w:t>
      </w:r>
      <w:r w:rsidR="008C02BF" w:rsidRPr="006624D7">
        <w:rPr>
          <w:rFonts w:hint="eastAsia"/>
        </w:rPr>
        <w:t>分量</w:t>
      </w:r>
      <w:r w:rsidR="00077790" w:rsidRPr="006624D7">
        <w:rPr>
          <w:rFonts w:hint="eastAsia"/>
        </w:rPr>
        <w:t>（</w:t>
      </w:r>
      <w:r w:rsidR="00077790" w:rsidRPr="006624D7">
        <w:rPr>
          <w:rFonts w:hint="eastAsia"/>
        </w:rPr>
        <w:t>Intrinsic</w:t>
      </w:r>
      <w:r w:rsidR="00077790" w:rsidRPr="006624D7">
        <w:t xml:space="preserve"> </w:t>
      </w:r>
      <w:r w:rsidR="00A35019" w:rsidRPr="006624D7">
        <w:t>M</w:t>
      </w:r>
      <w:r w:rsidR="009570B6" w:rsidRPr="006624D7">
        <w:t xml:space="preserve">ode </w:t>
      </w:r>
      <w:r w:rsidR="00A35019" w:rsidRPr="006624D7">
        <w:t>F</w:t>
      </w:r>
      <w:r w:rsidR="009570B6" w:rsidRPr="006624D7">
        <w:t>unction</w:t>
      </w:r>
      <w:r w:rsidR="009570B6" w:rsidRPr="006624D7">
        <w:rPr>
          <w:rFonts w:hint="eastAsia"/>
        </w:rPr>
        <w:t>，</w:t>
      </w:r>
      <w:r w:rsidR="009570B6" w:rsidRPr="006624D7">
        <w:rPr>
          <w:rFonts w:hint="eastAsia"/>
        </w:rPr>
        <w:t>I</w:t>
      </w:r>
      <w:r w:rsidR="009570B6" w:rsidRPr="006624D7">
        <w:t>MF</w:t>
      </w:r>
      <w:r w:rsidR="00077790" w:rsidRPr="006624D7">
        <w:rPr>
          <w:rFonts w:hint="eastAsia"/>
        </w:rPr>
        <w:t>）</w:t>
      </w:r>
      <w:r w:rsidR="008C02BF" w:rsidRPr="006624D7">
        <w:rPr>
          <w:rFonts w:hint="eastAsia"/>
        </w:rPr>
        <w:t>。</w:t>
      </w:r>
      <w:r w:rsidR="00E17D2D" w:rsidRPr="006624D7">
        <w:rPr>
          <w:rFonts w:hint="eastAsia"/>
        </w:rPr>
        <w:t>文献</w:t>
      </w:r>
      <w:r w:rsidR="00A0339C" w:rsidRPr="006624D7">
        <w:fldChar w:fldCharType="begin"/>
      </w:r>
      <w:r w:rsidR="00A0339C" w:rsidRPr="006624D7">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rsidRPr="006624D7">
        <w:fldChar w:fldCharType="separate"/>
      </w:r>
      <w:r w:rsidR="00A0339C" w:rsidRPr="006624D7">
        <w:t>[8]</w:t>
      </w:r>
      <w:r w:rsidR="00A0339C" w:rsidRPr="006624D7">
        <w:fldChar w:fldCharType="end"/>
      </w:r>
      <w:r w:rsidR="00A00B5B" w:rsidRPr="006624D7">
        <w:rPr>
          <w:rFonts w:hint="eastAsia"/>
        </w:rPr>
        <w:t>提出了一</w:t>
      </w:r>
      <w:r w:rsidR="00A00B5B" w:rsidRPr="006624D7">
        <w:rPr>
          <w:rFonts w:hint="eastAsia"/>
        </w:rPr>
        <w:lastRenderedPageBreak/>
        <w:t>种基于</w:t>
      </w:r>
      <w:r w:rsidR="00A00B5B" w:rsidRPr="006624D7">
        <w:rPr>
          <w:rFonts w:hint="eastAsia"/>
        </w:rPr>
        <w:t>A</w:t>
      </w:r>
      <w:r w:rsidR="00A00B5B" w:rsidRPr="006624D7">
        <w:t>DE-VMD</w:t>
      </w:r>
      <w:r w:rsidR="00A00B5B" w:rsidRPr="006624D7">
        <w:rPr>
          <w:rFonts w:hint="eastAsia"/>
        </w:rPr>
        <w:t>的故障特征提取方法</w:t>
      </w:r>
      <w:r w:rsidR="00FD17B5" w:rsidRPr="006624D7">
        <w:rPr>
          <w:rFonts w:hint="eastAsia"/>
        </w:rPr>
        <w:t>，</w:t>
      </w:r>
      <w:r w:rsidR="00A0339C" w:rsidRPr="006624D7">
        <w:rPr>
          <w:rFonts w:hint="eastAsia"/>
        </w:rPr>
        <w:t>能够自适应的生成噪声小、无序混叠的重构信号。</w:t>
      </w:r>
      <w:r w:rsidR="00E25120" w:rsidRPr="006624D7">
        <w:rPr>
          <w:rFonts w:hint="eastAsia"/>
          <w:color w:val="000000" w:themeColor="text1"/>
        </w:rPr>
        <w:t>文献</w:t>
      </w:r>
      <w:r w:rsidR="009C699E" w:rsidRPr="006624D7">
        <w:rPr>
          <w:color w:val="000000" w:themeColor="text1"/>
        </w:rPr>
        <w:fldChar w:fldCharType="begin"/>
      </w:r>
      <w:r w:rsidR="009C699E" w:rsidRPr="006624D7">
        <w:rPr>
          <w:color w:val="000000" w:themeColor="text1"/>
        </w:rPr>
        <w:instrText xml:space="preserve"> ADDIN ZOTERO_ITEM CSL_CITATION {"citationID":"SsFFD8UT","properties":{"formattedCitation":"\\super [9]\\nosupersub{}","plainCitation":"[9]","noteIndex":0},"citationItems":[{"id":57,"uris":["http://zotero.org/users/local/C06rv98b/items/GEQZ94ED"],"itemDat</w:instrText>
      </w:r>
      <w:r w:rsidR="009C699E" w:rsidRPr="006624D7">
        <w:rPr>
          <w:rFonts w:hint="eastAsia"/>
          <w:color w:val="000000" w:themeColor="text1"/>
        </w:rPr>
        <w:instrText>a":{"id":57,"type":"article-journal","abstract":"</w:instrText>
      </w:r>
      <w:r w:rsidR="009C699E" w:rsidRPr="006624D7">
        <w:rPr>
          <w:rFonts w:hint="eastAsia"/>
          <w:color w:val="000000" w:themeColor="text1"/>
        </w:rPr>
        <w:instrText>为解决变分模态分解</w:instrText>
      </w:r>
      <w:r w:rsidR="009C699E" w:rsidRPr="006624D7">
        <w:rPr>
          <w:rFonts w:hint="eastAsia"/>
          <w:color w:val="000000" w:themeColor="text1"/>
        </w:rPr>
        <w:instrText>(VMD)</w:instrText>
      </w:r>
      <w:r w:rsidR="009C699E" w:rsidRPr="006624D7">
        <w:rPr>
          <w:rFonts w:hint="eastAsia"/>
          <w:color w:val="000000" w:themeColor="text1"/>
        </w:rPr>
        <w:instrText>在行星齿轮箱故障特征频率提取过程出现的鲁棒性低及分解个数不确定的问题</w:instrText>
      </w:r>
      <w:r w:rsidR="009C699E" w:rsidRPr="006624D7">
        <w:rPr>
          <w:rFonts w:hint="eastAsia"/>
          <w:color w:val="000000" w:themeColor="text1"/>
        </w:rPr>
        <w:instrText>,</w:instrText>
      </w:r>
      <w:r w:rsidR="009C699E" w:rsidRPr="006624D7">
        <w:rPr>
          <w:rFonts w:hint="eastAsia"/>
          <w:color w:val="000000" w:themeColor="text1"/>
        </w:rPr>
        <w:instrText>提出一种基于最小熵反褶积</w:instrText>
      </w:r>
      <w:r w:rsidR="009C699E" w:rsidRPr="006624D7">
        <w:rPr>
          <w:rFonts w:hint="eastAsia"/>
          <w:color w:val="000000" w:themeColor="text1"/>
        </w:rPr>
        <w:instrText>(MED)</w:instrText>
      </w:r>
      <w:r w:rsidR="009C699E" w:rsidRPr="006624D7">
        <w:rPr>
          <w:rFonts w:hint="eastAsia"/>
          <w:color w:val="000000" w:themeColor="text1"/>
        </w:rPr>
        <w:instrText>和自适应变分模态分解</w:instrText>
      </w:r>
      <w:r w:rsidR="009C699E" w:rsidRPr="006624D7">
        <w:rPr>
          <w:rFonts w:hint="eastAsia"/>
          <w:color w:val="000000" w:themeColor="text1"/>
        </w:rPr>
        <w:instrText>(AVMD)</w:instrText>
      </w:r>
      <w:r w:rsidR="009C699E" w:rsidRPr="006624D7">
        <w:rPr>
          <w:rFonts w:hint="eastAsia"/>
          <w:color w:val="000000" w:themeColor="text1"/>
        </w:rPr>
        <w:instrText>的齿轮箱故障诊断方法</w:instrText>
      </w:r>
      <w:r w:rsidR="009C699E" w:rsidRPr="006624D7">
        <w:rPr>
          <w:rFonts w:hint="eastAsia"/>
          <w:color w:val="000000" w:themeColor="text1"/>
        </w:rPr>
        <w:instrText>.</w:instrText>
      </w:r>
      <w:r w:rsidR="009C699E" w:rsidRPr="006624D7">
        <w:rPr>
          <w:rFonts w:hint="eastAsia"/>
          <w:color w:val="000000" w:themeColor="text1"/>
        </w:rPr>
        <w:instrText>首先通过</w:instrText>
      </w:r>
      <w:r w:rsidR="009C699E" w:rsidRPr="006624D7">
        <w:rPr>
          <w:rFonts w:hint="eastAsia"/>
          <w:color w:val="000000" w:themeColor="text1"/>
        </w:rPr>
        <w:instrText>MED</w:instrText>
      </w:r>
      <w:r w:rsidR="009C699E" w:rsidRPr="006624D7">
        <w:rPr>
          <w:rFonts w:hint="eastAsia"/>
          <w:color w:val="000000" w:themeColor="text1"/>
        </w:rPr>
        <w:instrText>对信号进行降噪</w:instrText>
      </w:r>
      <w:r w:rsidR="009C699E" w:rsidRPr="006624D7">
        <w:rPr>
          <w:rFonts w:hint="eastAsia"/>
          <w:color w:val="000000" w:themeColor="text1"/>
        </w:rPr>
        <w:instrText>,</w:instrText>
      </w:r>
      <w:r w:rsidR="009C699E" w:rsidRPr="006624D7">
        <w:rPr>
          <w:rFonts w:hint="eastAsia"/>
          <w:color w:val="000000" w:themeColor="text1"/>
        </w:rPr>
        <w:instrText>突出故障信号特征</w:instrText>
      </w:r>
      <w:r w:rsidR="009C699E" w:rsidRPr="006624D7">
        <w:rPr>
          <w:rFonts w:hint="eastAsia"/>
          <w:color w:val="000000" w:themeColor="text1"/>
        </w:rPr>
        <w:instrText>;</w:instrText>
      </w:r>
      <w:r w:rsidR="009C699E" w:rsidRPr="006624D7">
        <w:rPr>
          <w:rFonts w:hint="eastAsia"/>
          <w:color w:val="000000" w:themeColor="text1"/>
        </w:rPr>
        <w:instrText>采用瞬时频率的新定义及变差概念</w:instrText>
      </w:r>
      <w:r w:rsidR="009C699E" w:rsidRPr="006624D7">
        <w:rPr>
          <w:rFonts w:hint="eastAsia"/>
          <w:color w:val="000000" w:themeColor="text1"/>
        </w:rPr>
        <w:instrText>,</w:instrText>
      </w:r>
      <w:r w:rsidR="009C699E" w:rsidRPr="006624D7">
        <w:rPr>
          <w:rFonts w:hint="eastAsia"/>
          <w:color w:val="000000" w:themeColor="text1"/>
        </w:rPr>
        <w:instrText>自适应选择</w:instrText>
      </w:r>
      <w:r w:rsidR="009C699E" w:rsidRPr="006624D7">
        <w:rPr>
          <w:rFonts w:hint="eastAsia"/>
          <w:color w:val="000000" w:themeColor="text1"/>
        </w:rPr>
        <w:instrText>VMD</w:instrText>
      </w:r>
      <w:r w:rsidR="009C699E" w:rsidRPr="006624D7">
        <w:rPr>
          <w:rFonts w:hint="eastAsia"/>
          <w:color w:val="000000" w:themeColor="text1"/>
        </w:rPr>
        <w:instrText>的级数</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VMD</w:instrText>
      </w:r>
      <w:r w:rsidR="009C699E" w:rsidRPr="006624D7">
        <w:rPr>
          <w:rFonts w:hint="eastAsia"/>
          <w:color w:val="000000" w:themeColor="text1"/>
        </w:rPr>
        <w:instrText>方法将行星齿轮箱的断齿故障信号分解为若干个本征模态函数</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根据相关系数分析选取带有故障信号的</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对其进行包络谱分析</w:instrText>
      </w:r>
      <w:r w:rsidR="009C699E" w:rsidRPr="006624D7">
        <w:rPr>
          <w:rFonts w:hint="eastAsia"/>
          <w:color w:val="000000" w:themeColor="text1"/>
        </w:rPr>
        <w:instrText>,</w:instrText>
      </w:r>
      <w:r w:rsidR="009C699E" w:rsidRPr="006624D7">
        <w:rPr>
          <w:rFonts w:hint="eastAsia"/>
          <w:color w:val="000000" w:themeColor="text1"/>
        </w:rPr>
        <w:instrText>以提取故障特征频率</w:instrText>
      </w:r>
      <w:r w:rsidR="009C699E" w:rsidRPr="006624D7">
        <w:rPr>
          <w:rFonts w:hint="eastAsia"/>
          <w:color w:val="000000" w:themeColor="text1"/>
        </w:rPr>
        <w:instrText>.</w:instrText>
      </w:r>
      <w:r w:rsidR="009C699E" w:rsidRPr="006624D7">
        <w:rPr>
          <w:rFonts w:hint="eastAsia"/>
          <w:color w:val="000000" w:themeColor="text1"/>
        </w:rPr>
        <w:instrText>仿真信号和试验信号分析结果表明</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MED</w:instrText>
      </w:r>
      <w:r w:rsidR="009C699E" w:rsidRPr="006624D7">
        <w:rPr>
          <w:rFonts w:hint="eastAsia"/>
          <w:color w:val="000000" w:themeColor="text1"/>
        </w:rPr>
        <w:instrText>去噪后信号的峰值信噪比提高了</w:instrText>
      </w:r>
      <w:r w:rsidR="009C699E" w:rsidRPr="006624D7">
        <w:rPr>
          <w:rFonts w:hint="eastAsia"/>
          <w:color w:val="000000" w:themeColor="text1"/>
        </w:rPr>
        <w:instrText>10%,</w:instrText>
      </w:r>
      <w:r w:rsidR="009C699E" w:rsidRPr="006624D7">
        <w:rPr>
          <w:rFonts w:hint="eastAsia"/>
          <w:color w:val="000000" w:themeColor="text1"/>
        </w:rPr>
        <w:instrText>解决了传统</w:instrText>
      </w:r>
      <w:r w:rsidR="009C699E" w:rsidRPr="006624D7">
        <w:rPr>
          <w:rFonts w:hint="eastAsia"/>
          <w:color w:val="000000" w:themeColor="text1"/>
        </w:rPr>
        <w:instrText>VMD</w:instrText>
      </w:r>
      <w:r w:rsidR="009C699E" w:rsidRPr="006624D7">
        <w:rPr>
          <w:rFonts w:hint="eastAsia"/>
          <w:color w:val="000000" w:themeColor="text1"/>
        </w:rPr>
        <w:instrText>个数经验选择出现的误差问题从而实现此过程自适应化</w:instrText>
      </w:r>
      <w:r w:rsidR="009C699E" w:rsidRPr="006624D7">
        <w:rPr>
          <w:rFonts w:hint="eastAsia"/>
          <w:color w:val="000000" w:themeColor="text1"/>
        </w:rPr>
        <w:instrText>,</w:instrText>
      </w:r>
      <w:r w:rsidR="009C699E" w:rsidRPr="006624D7">
        <w:rPr>
          <w:rFonts w:hint="eastAsia"/>
          <w:color w:val="000000" w:themeColor="text1"/>
        </w:rPr>
        <w:instrText>解决了</w:instrText>
      </w:r>
      <w:r w:rsidR="009C699E" w:rsidRPr="006624D7">
        <w:rPr>
          <w:rFonts w:hint="eastAsia"/>
          <w:color w:val="000000" w:themeColor="text1"/>
        </w:rPr>
        <w:instrText>VMD</w:instrText>
      </w:r>
      <w:r w:rsidR="009C699E" w:rsidRPr="006624D7">
        <w:rPr>
          <w:rFonts w:hint="eastAsia"/>
          <w:color w:val="000000" w:themeColor="text1"/>
        </w:rPr>
        <w:instrText>在强噪声下针对非线性非平稳信号鲁棒性低的问题</w:instrText>
      </w:r>
      <w:r w:rsidR="009C699E" w:rsidRPr="006624D7">
        <w:rPr>
          <w:rFonts w:hint="eastAsia"/>
          <w:color w:val="000000" w:themeColor="text1"/>
        </w:rPr>
        <w:instrText>,</w:instrText>
      </w:r>
      <w:r w:rsidR="009C699E" w:rsidRPr="006624D7">
        <w:rPr>
          <w:rFonts w:hint="eastAsia"/>
          <w:color w:val="000000" w:themeColor="text1"/>
        </w:rPr>
        <w:instrText>准确提取了风电齿轮箱的故障特征频率</w:instrText>
      </w:r>
      <w:r w:rsidR="009C699E" w:rsidRPr="006624D7">
        <w:rPr>
          <w:rFonts w:hint="eastAsia"/>
          <w:color w:val="000000" w:themeColor="text1"/>
        </w:rPr>
        <w:instrText>.","container-title":"</w:instrText>
      </w:r>
      <w:r w:rsidR="009C699E" w:rsidRPr="006624D7">
        <w:rPr>
          <w:rFonts w:hint="eastAsia"/>
          <w:color w:val="000000" w:themeColor="text1"/>
        </w:rPr>
        <w:instrText>东南大学学报</w:instrText>
      </w:r>
      <w:r w:rsidR="009C699E" w:rsidRPr="006624D7">
        <w:rPr>
          <w:rFonts w:hint="eastAsia"/>
          <w:color w:val="000000" w:themeColor="text1"/>
        </w:rPr>
        <w:instrText>(</w:instrText>
      </w:r>
      <w:r w:rsidR="009C699E" w:rsidRPr="006624D7">
        <w:rPr>
          <w:rFonts w:hint="eastAsia"/>
          <w:color w:val="000000" w:themeColor="text1"/>
        </w:rPr>
        <w:instrText>自然科学版</w:instrText>
      </w:r>
      <w:r w:rsidR="009C699E" w:rsidRPr="006624D7">
        <w:rPr>
          <w:rFonts w:hint="eastAsia"/>
          <w:color w:val="000000" w:themeColor="text1"/>
        </w:rPr>
        <w:instrText>)","ISSN":"1001-0505","issue":"4","language":"</w:instrText>
      </w:r>
      <w:r w:rsidR="009C699E" w:rsidRPr="006624D7">
        <w:rPr>
          <w:rFonts w:hint="eastAsia"/>
          <w:color w:val="000000" w:themeColor="text1"/>
        </w:rPr>
        <w:instrText>中文</w:instrText>
      </w:r>
      <w:r w:rsidR="009C699E" w:rsidRPr="006624D7">
        <w:rPr>
          <w:rFonts w:hint="eastAsia"/>
          <w:color w:val="000000" w:themeColor="text1"/>
        </w:rPr>
        <w:instrText>;","note":"11 citations(CNKI)[2023-3-7]&lt;</w:instrText>
      </w:r>
      <w:r w:rsidR="009C699E" w:rsidRPr="006624D7">
        <w:rPr>
          <w:rFonts w:hint="eastAsia"/>
          <w:color w:val="000000" w:themeColor="text1"/>
        </w:rPr>
        <w:instrText>北大核心</w:instrText>
      </w:r>
      <w:r w:rsidR="009C699E" w:rsidRPr="006624D7">
        <w:rPr>
          <w:rFonts w:hint="eastAsia"/>
          <w:color w:val="000000" w:themeColor="text1"/>
        </w:rPr>
        <w:instrText>, EI, CSCD&gt;","page":"698-704","source":"CNKI","title":"</w:instrText>
      </w:r>
      <w:r w:rsidR="009C699E" w:rsidRPr="006624D7">
        <w:rPr>
          <w:rFonts w:hint="eastAsia"/>
          <w:color w:val="000000" w:themeColor="text1"/>
        </w:rPr>
        <w:instrText>基于</w:instrText>
      </w:r>
      <w:r w:rsidR="009C699E" w:rsidRPr="006624D7">
        <w:rPr>
          <w:rFonts w:hint="eastAsia"/>
          <w:color w:val="000000" w:themeColor="text1"/>
        </w:rPr>
        <w:instrText>MED</w:instrText>
      </w:r>
      <w:r w:rsidR="009C699E" w:rsidRPr="006624D7">
        <w:rPr>
          <w:rFonts w:hint="eastAsia"/>
          <w:color w:val="000000" w:themeColor="text1"/>
        </w:rPr>
        <w:instrText>和自适应</w:instrText>
      </w:r>
      <w:r w:rsidR="009C699E" w:rsidRPr="006624D7">
        <w:rPr>
          <w:rFonts w:hint="eastAsia"/>
          <w:color w:val="000000" w:themeColor="text1"/>
        </w:rPr>
        <w:instrText>VMD</w:instrText>
      </w:r>
      <w:r w:rsidR="009C699E" w:rsidRPr="006624D7">
        <w:rPr>
          <w:rFonts w:hint="eastAsia"/>
          <w:color w:val="000000" w:themeColor="text1"/>
        </w:rPr>
        <w:instrText>的行星齿轮箱故障诊断方法</w:instrText>
      </w:r>
      <w:r w:rsidR="009C699E" w:rsidRPr="006624D7">
        <w:rPr>
          <w:rFonts w:hint="eastAsia"/>
          <w:color w:val="000000" w:themeColor="text1"/>
        </w:rPr>
        <w:instrText>","volume":"50","author":[{"family":"</w:instrText>
      </w:r>
      <w:r w:rsidR="009C699E" w:rsidRPr="006624D7">
        <w:rPr>
          <w:rFonts w:hint="eastAsia"/>
          <w:color w:val="000000" w:themeColor="text1"/>
        </w:rPr>
        <w:instrText>朱</w:instrText>
      </w:r>
      <w:r w:rsidR="009C699E" w:rsidRPr="006624D7">
        <w:rPr>
          <w:rFonts w:hint="eastAsia"/>
          <w:color w:val="000000" w:themeColor="text1"/>
        </w:rPr>
        <w:instrText>","given":"</w:instrText>
      </w:r>
      <w:r w:rsidR="009C699E" w:rsidRPr="006624D7">
        <w:rPr>
          <w:rFonts w:hint="eastAsia"/>
          <w:color w:val="000000" w:themeColor="text1"/>
        </w:rPr>
        <w:instrText>静</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艾东</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敏强</w:instrText>
      </w:r>
      <w:r w:rsidR="009C699E" w:rsidRPr="006624D7">
        <w:rPr>
          <w:rFonts w:hint="eastAsia"/>
          <w:color w:val="000000" w:themeColor="text1"/>
        </w:rPr>
        <w:instrText>"},{"family":"</w:instrText>
      </w:r>
      <w:r w:rsidR="009C699E" w:rsidRPr="006624D7">
        <w:rPr>
          <w:rFonts w:hint="eastAsia"/>
          <w:color w:val="000000" w:themeColor="text1"/>
        </w:rPr>
        <w:instrText>程</w:instrText>
      </w:r>
      <w:r w:rsidR="009C699E" w:rsidRPr="006624D7">
        <w:rPr>
          <w:rFonts w:hint="eastAsia"/>
          <w:color w:val="000000" w:themeColor="text1"/>
        </w:rPr>
        <w:instrText>","given":"</w:instrText>
      </w:r>
      <w:r w:rsidR="009C699E" w:rsidRPr="006624D7">
        <w:rPr>
          <w:rFonts w:hint="eastAsia"/>
          <w:color w:val="000000" w:themeColor="text1"/>
        </w:rPr>
        <w:instrText>强</w:instrText>
      </w:r>
      <w:r w:rsidR="009C699E" w:rsidRPr="006624D7">
        <w:rPr>
          <w:rFonts w:hint="eastAsia"/>
          <w:color w:val="000000" w:themeColor="text1"/>
        </w:rPr>
        <w:instrText>"},{"family":"</w:instrText>
      </w:r>
      <w:r w:rsidR="009C699E" w:rsidRPr="006624D7">
        <w:rPr>
          <w:rFonts w:hint="eastAsia"/>
          <w:color w:val="000000" w:themeColor="text1"/>
        </w:rPr>
        <w:instrText>刘</w:instrText>
      </w:r>
      <w:r w:rsidR="009C699E" w:rsidRPr="006624D7">
        <w:rPr>
          <w:rFonts w:hint="eastAsia"/>
          <w:color w:val="000000" w:themeColor="text1"/>
        </w:rPr>
        <w:instrText>","given":"</w:instrText>
      </w:r>
      <w:r w:rsidR="009C699E" w:rsidRPr="006624D7">
        <w:rPr>
          <w:rFonts w:hint="eastAsia"/>
          <w:color w:val="000000" w:themeColor="text1"/>
        </w:rPr>
        <w:instrText>洋</w:instrText>
      </w:r>
      <w:r w:rsidR="009C699E" w:rsidRPr="006624D7">
        <w:rPr>
          <w:rFonts w:hint="eastAsia"/>
          <w:color w:val="000000" w:themeColor="text1"/>
        </w:rPr>
        <w:instrText>"}],"</w:instrText>
      </w:r>
      <w:r w:rsidR="009C699E" w:rsidRPr="006624D7">
        <w:rPr>
          <w:color w:val="000000" w:themeColor="text1"/>
        </w:rPr>
        <w:instrText xml:space="preserve">issued":{"date-parts":[["2020"]]}}}],"schema":"https://github.com/citation-style-language/schema/raw/master/csl-citation.json"} </w:instrText>
      </w:r>
      <w:r w:rsidR="009C699E" w:rsidRPr="006624D7">
        <w:rPr>
          <w:color w:val="000000" w:themeColor="text1"/>
        </w:rPr>
        <w:fldChar w:fldCharType="separate"/>
      </w:r>
      <w:r w:rsidR="009C699E" w:rsidRPr="006624D7">
        <w:rPr>
          <w:color w:val="000000" w:themeColor="text1"/>
        </w:rPr>
        <w:t>[9]</w:t>
      </w:r>
      <w:r w:rsidR="009C699E" w:rsidRPr="006624D7">
        <w:rPr>
          <w:color w:val="000000" w:themeColor="text1"/>
        </w:rPr>
        <w:fldChar w:fldCharType="end"/>
      </w:r>
      <w:r w:rsidR="00E06261" w:rsidRPr="006624D7">
        <w:rPr>
          <w:rFonts w:hint="eastAsia"/>
          <w:color w:val="000000" w:themeColor="text1"/>
        </w:rPr>
        <w:t>为解决</w:t>
      </w:r>
      <w:r w:rsidR="00E06261" w:rsidRPr="006624D7">
        <w:rPr>
          <w:rFonts w:hint="eastAsia"/>
          <w:color w:val="000000" w:themeColor="text1"/>
        </w:rPr>
        <w:t>V</w:t>
      </w:r>
      <w:r w:rsidR="00E06261" w:rsidRPr="006624D7">
        <w:rPr>
          <w:color w:val="000000" w:themeColor="text1"/>
        </w:rPr>
        <w:t>MD</w:t>
      </w:r>
      <w:r w:rsidR="00E06261" w:rsidRPr="006624D7">
        <w:rPr>
          <w:rFonts w:hint="eastAsia"/>
          <w:color w:val="000000" w:themeColor="text1"/>
        </w:rPr>
        <w:t>在提取故障特征频率时鲁棒性低及</w:t>
      </w:r>
      <w:r w:rsidR="00C54BEB" w:rsidRPr="006624D7">
        <w:rPr>
          <w:rFonts w:hint="eastAsia"/>
          <w:color w:val="000000" w:themeColor="text1"/>
        </w:rPr>
        <w:t>分解个数不确定的问题，通过</w:t>
      </w:r>
      <w:r w:rsidR="009C699E" w:rsidRPr="006624D7">
        <w:rPr>
          <w:rFonts w:hint="eastAsia"/>
          <w:color w:val="000000" w:themeColor="text1"/>
        </w:rPr>
        <w:t>引入瞬时频率估计方法确定最优分解个数，然后对模糊熵值最小的分量进行包络谱分析。</w:t>
      </w:r>
      <w:r w:rsidR="00AC0039" w:rsidRPr="006624D7">
        <w:rPr>
          <w:rFonts w:hint="eastAsia"/>
          <w:color w:val="000000" w:themeColor="text1"/>
        </w:rPr>
        <w:t>文献</w:t>
      </w:r>
      <w:r w:rsidR="00AC0039" w:rsidRPr="006624D7">
        <w:rPr>
          <w:color w:val="000000" w:themeColor="text1"/>
        </w:rPr>
        <w:fldChar w:fldCharType="begin"/>
      </w:r>
      <w:r w:rsidR="00AC0039" w:rsidRPr="006624D7">
        <w:rPr>
          <w:color w:val="000000" w:themeColor="text1"/>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6624D7">
        <w:rPr>
          <w:color w:val="000000" w:themeColor="text1"/>
        </w:rPr>
        <w:fldChar w:fldCharType="separate"/>
      </w:r>
      <w:r w:rsidR="00AC0039" w:rsidRPr="006624D7">
        <w:rPr>
          <w:color w:val="000000" w:themeColor="text1"/>
        </w:rPr>
        <w:t>[10]</w:t>
      </w:r>
      <w:r w:rsidR="00AC0039" w:rsidRPr="006624D7">
        <w:rPr>
          <w:color w:val="000000" w:themeColor="text1"/>
        </w:rPr>
        <w:fldChar w:fldCharType="end"/>
      </w:r>
      <w:r w:rsidR="00687453" w:rsidRPr="006624D7">
        <w:rPr>
          <w:rFonts w:hint="eastAsia"/>
          <w:color w:val="000000" w:themeColor="text1"/>
        </w:rPr>
        <w:t>为了能够准确识别频带的差异，</w:t>
      </w:r>
      <w:r w:rsidR="00582753" w:rsidRPr="006624D7">
        <w:rPr>
          <w:rFonts w:hint="eastAsia"/>
          <w:color w:val="000000" w:themeColor="text1"/>
        </w:rPr>
        <w:t>通过</w:t>
      </w:r>
      <w:r w:rsidR="00687453" w:rsidRPr="006624D7">
        <w:rPr>
          <w:rFonts w:hint="eastAsia"/>
          <w:color w:val="000000" w:themeColor="text1"/>
        </w:rPr>
        <w:t>V</w:t>
      </w:r>
      <w:r w:rsidR="00687453" w:rsidRPr="006624D7">
        <w:rPr>
          <w:color w:val="000000" w:themeColor="text1"/>
        </w:rPr>
        <w:t>MD</w:t>
      </w:r>
      <w:r w:rsidR="00687453" w:rsidRPr="006624D7">
        <w:rPr>
          <w:rFonts w:hint="eastAsia"/>
          <w:color w:val="000000" w:themeColor="text1"/>
        </w:rPr>
        <w:t>将信号分解为中心频带独立的窄带分量，利用</w:t>
      </w:r>
      <w:r w:rsidR="00687453" w:rsidRPr="006624D7">
        <w:rPr>
          <w:rFonts w:hint="eastAsia"/>
          <w:color w:val="000000" w:themeColor="text1"/>
        </w:rPr>
        <w:t>P</w:t>
      </w:r>
      <w:r w:rsidR="00687453" w:rsidRPr="006624D7">
        <w:rPr>
          <w:color w:val="000000" w:themeColor="text1"/>
        </w:rPr>
        <w:t>SE</w:t>
      </w:r>
      <w:r w:rsidR="00687453" w:rsidRPr="006624D7">
        <w:rPr>
          <w:rFonts w:hint="eastAsia"/>
          <w:color w:val="000000" w:themeColor="text1"/>
        </w:rPr>
        <w:t>量化分量</w:t>
      </w:r>
      <w:r w:rsidR="00582753" w:rsidRPr="006624D7">
        <w:rPr>
          <w:rFonts w:hint="eastAsia"/>
          <w:color w:val="000000" w:themeColor="text1"/>
        </w:rPr>
        <w:t>中边带振幅的大小和分布，最后通过</w:t>
      </w:r>
      <w:r w:rsidR="00582753" w:rsidRPr="006624D7">
        <w:rPr>
          <w:rFonts w:hint="eastAsia"/>
          <w:color w:val="000000" w:themeColor="text1"/>
        </w:rPr>
        <w:t>D</w:t>
      </w:r>
      <w:r w:rsidR="00582753" w:rsidRPr="006624D7">
        <w:rPr>
          <w:color w:val="000000" w:themeColor="text1"/>
        </w:rPr>
        <w:t>NN</w:t>
      </w:r>
      <w:r w:rsidR="00582753" w:rsidRPr="006624D7">
        <w:rPr>
          <w:rFonts w:hint="eastAsia"/>
          <w:color w:val="000000" w:themeColor="text1"/>
        </w:rPr>
        <w:t>挖掘特征向量的深度特征，对故障信号进行分类。</w:t>
      </w:r>
    </w:p>
    <w:p w14:paraId="3B545D84" w14:textId="0D60312E" w:rsidR="00C1119F" w:rsidRPr="006624D7" w:rsidRDefault="00624BD4" w:rsidP="00574D04">
      <w:pPr>
        <w:ind w:firstLine="420"/>
        <w:rPr>
          <w:color w:val="000000" w:themeColor="text1"/>
        </w:rPr>
      </w:pPr>
      <w:r w:rsidRPr="006624D7">
        <w:rPr>
          <w:rFonts w:hint="eastAsia"/>
          <w:color w:val="000000" w:themeColor="text1"/>
        </w:rPr>
        <w:t>最小熵解卷积（</w:t>
      </w:r>
      <w:r w:rsidR="00A35019" w:rsidRPr="006624D7">
        <w:rPr>
          <w:color w:val="000000" w:themeColor="text1"/>
        </w:rPr>
        <w:t>Minimum Entropy Deconvolution</w:t>
      </w:r>
      <w:r w:rsidR="00A35019" w:rsidRPr="006624D7">
        <w:rPr>
          <w:rFonts w:hint="eastAsia"/>
          <w:color w:val="000000" w:themeColor="text1"/>
        </w:rPr>
        <w:t>，</w:t>
      </w:r>
      <w:r w:rsidRPr="006624D7">
        <w:rPr>
          <w:rFonts w:hint="eastAsia"/>
          <w:color w:val="000000" w:themeColor="text1"/>
        </w:rPr>
        <w:t>M</w:t>
      </w:r>
      <w:r w:rsidRPr="006624D7">
        <w:rPr>
          <w:color w:val="000000" w:themeColor="text1"/>
        </w:rPr>
        <w:t>ED</w:t>
      </w:r>
      <w:r w:rsidRPr="006624D7">
        <w:rPr>
          <w:rFonts w:hint="eastAsia"/>
          <w:color w:val="000000" w:themeColor="text1"/>
        </w:rPr>
        <w:t>）</w:t>
      </w:r>
      <w:r w:rsidR="00F91CBF" w:rsidRPr="006624D7">
        <w:rPr>
          <w:rFonts w:hint="eastAsia"/>
          <w:color w:val="000000" w:themeColor="text1"/>
        </w:rPr>
        <w:t>利用</w:t>
      </w:r>
      <w:r w:rsidR="00411B96" w:rsidRPr="006624D7">
        <w:rPr>
          <w:rFonts w:hint="eastAsia"/>
          <w:color w:val="000000" w:themeColor="text1"/>
        </w:rPr>
        <w:t>振动信号的冲击成分提取故障特征</w:t>
      </w:r>
      <w:r w:rsidR="00F91CBF" w:rsidRPr="006624D7">
        <w:rPr>
          <w:rFonts w:hint="eastAsia"/>
          <w:color w:val="000000" w:themeColor="text1"/>
        </w:rPr>
        <w:t>，由于</w:t>
      </w:r>
      <w:r w:rsidR="00411B96" w:rsidRPr="006624D7">
        <w:rPr>
          <w:rFonts w:hint="eastAsia"/>
          <w:color w:val="000000" w:themeColor="text1"/>
        </w:rPr>
        <w:t>M</w:t>
      </w:r>
      <w:r w:rsidR="00411B96" w:rsidRPr="006624D7">
        <w:rPr>
          <w:color w:val="000000" w:themeColor="text1"/>
        </w:rPr>
        <w:t>ED</w:t>
      </w:r>
      <w:r w:rsidR="00F91CBF" w:rsidRPr="006624D7">
        <w:rPr>
          <w:rFonts w:hint="eastAsia"/>
          <w:color w:val="000000" w:themeColor="text1"/>
        </w:rPr>
        <w:t>法</w:t>
      </w:r>
      <w:r w:rsidR="00411B96" w:rsidRPr="006624D7">
        <w:rPr>
          <w:rFonts w:hint="eastAsia"/>
          <w:color w:val="000000" w:themeColor="text1"/>
        </w:rPr>
        <w:t>只</w:t>
      </w:r>
      <w:r w:rsidR="00537BBB" w:rsidRPr="006624D7">
        <w:rPr>
          <w:rFonts w:hint="eastAsia"/>
          <w:color w:val="000000" w:themeColor="text1"/>
        </w:rPr>
        <w:t>针对</w:t>
      </w:r>
      <w:r w:rsidR="00411B96" w:rsidRPr="006624D7">
        <w:rPr>
          <w:rFonts w:hint="eastAsia"/>
          <w:color w:val="000000" w:themeColor="text1"/>
        </w:rPr>
        <w:t>振动信号中少数尖端脉冲，</w:t>
      </w:r>
      <w:r w:rsidR="00537BBB" w:rsidRPr="006624D7">
        <w:rPr>
          <w:rFonts w:hint="eastAsia"/>
          <w:color w:val="000000" w:themeColor="text1"/>
        </w:rPr>
        <w:t>造成</w:t>
      </w:r>
      <w:r w:rsidR="00A32E0E" w:rsidRPr="006624D7">
        <w:rPr>
          <w:rFonts w:hint="eastAsia"/>
          <w:color w:val="000000" w:themeColor="text1"/>
        </w:rPr>
        <w:t>其他冲击</w:t>
      </w:r>
      <w:r w:rsidR="00537BBB" w:rsidRPr="006624D7">
        <w:rPr>
          <w:rFonts w:hint="eastAsia"/>
          <w:color w:val="000000" w:themeColor="text1"/>
        </w:rPr>
        <w:t>脉冲</w:t>
      </w:r>
      <w:r w:rsidR="00A32E0E" w:rsidRPr="006624D7">
        <w:rPr>
          <w:rFonts w:hint="eastAsia"/>
          <w:color w:val="000000" w:themeColor="text1"/>
        </w:rPr>
        <w:t>丢失</w:t>
      </w:r>
      <w:r w:rsidR="00793424" w:rsidRPr="006624D7">
        <w:rPr>
          <w:rFonts w:hint="eastAsia"/>
          <w:color w:val="000000" w:themeColor="text1"/>
        </w:rPr>
        <w:t>，导致</w:t>
      </w:r>
      <w:r w:rsidR="00537BBB" w:rsidRPr="006624D7">
        <w:rPr>
          <w:rFonts w:hint="eastAsia"/>
          <w:color w:val="000000" w:themeColor="text1"/>
        </w:rPr>
        <w:t>故障特征</w:t>
      </w:r>
      <w:r w:rsidR="00793424" w:rsidRPr="006624D7">
        <w:rPr>
          <w:rFonts w:hint="eastAsia"/>
          <w:color w:val="000000" w:themeColor="text1"/>
        </w:rPr>
        <w:t>提取</w:t>
      </w:r>
      <w:r w:rsidR="00537BBB" w:rsidRPr="006624D7">
        <w:rPr>
          <w:rFonts w:hint="eastAsia"/>
          <w:color w:val="000000" w:themeColor="text1"/>
        </w:rPr>
        <w:t>不充分</w:t>
      </w:r>
      <w:r w:rsidR="00537BBB" w:rsidRPr="006624D7">
        <w:rPr>
          <w:color w:val="000000" w:themeColor="text1"/>
        </w:rPr>
        <w:fldChar w:fldCharType="begin"/>
      </w:r>
      <w:r w:rsidR="00537BBB" w:rsidRPr="006624D7">
        <w:rPr>
          <w:color w:val="000000" w:themeColor="text1"/>
        </w:rPr>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537BBB" w:rsidRPr="006624D7">
        <w:rPr>
          <w:color w:val="000000" w:themeColor="text1"/>
        </w:rPr>
        <w:fldChar w:fldCharType="separate"/>
      </w:r>
      <w:r w:rsidR="00537BBB" w:rsidRPr="006624D7">
        <w:rPr>
          <w:rFonts w:cs="Times New Roman"/>
          <w:color w:val="000000" w:themeColor="text1"/>
          <w:kern w:val="0"/>
          <w:szCs w:val="24"/>
          <w:vertAlign w:val="superscript"/>
        </w:rPr>
        <w:t>[11]</w:t>
      </w:r>
      <w:r w:rsidR="00537BBB" w:rsidRPr="006624D7">
        <w:rPr>
          <w:color w:val="000000" w:themeColor="text1"/>
        </w:rPr>
        <w:fldChar w:fldCharType="end"/>
      </w:r>
      <w:r w:rsidR="00A32E0E" w:rsidRPr="006624D7">
        <w:rPr>
          <w:rFonts w:hint="eastAsia"/>
          <w:color w:val="000000" w:themeColor="text1"/>
        </w:rPr>
        <w:t>。</w:t>
      </w:r>
      <w:r w:rsidR="00537BBB" w:rsidRPr="006624D7">
        <w:rPr>
          <w:rFonts w:hint="eastAsia"/>
          <w:color w:val="000000" w:themeColor="text1"/>
        </w:rPr>
        <w:t>2</w:t>
      </w:r>
      <w:r w:rsidR="00537BBB" w:rsidRPr="006624D7">
        <w:rPr>
          <w:color w:val="000000" w:themeColor="text1"/>
        </w:rPr>
        <w:t>012</w:t>
      </w:r>
      <w:r w:rsidR="00537BBB" w:rsidRPr="006624D7">
        <w:rPr>
          <w:rFonts w:hint="eastAsia"/>
          <w:color w:val="000000" w:themeColor="text1"/>
        </w:rPr>
        <w:t>年，</w:t>
      </w:r>
      <w:proofErr w:type="spellStart"/>
      <w:r w:rsidR="00A32E0E" w:rsidRPr="006624D7">
        <w:rPr>
          <w:rFonts w:hint="eastAsia"/>
          <w:color w:val="000000" w:themeColor="text1"/>
        </w:rPr>
        <w:t>Mcdonald</w:t>
      </w:r>
      <w:proofErr w:type="spellEnd"/>
      <w:r w:rsidR="00537BBB" w:rsidRPr="006624D7">
        <w:rPr>
          <w:rFonts w:hint="eastAsia"/>
          <w:color w:val="000000" w:themeColor="text1"/>
        </w:rPr>
        <w:t>针对故障特征丢失问题，提出了基于信号解卷积的</w:t>
      </w:r>
      <w:r w:rsidR="0008481B" w:rsidRPr="006624D7">
        <w:rPr>
          <w:rFonts w:hint="eastAsia"/>
          <w:color w:val="000000" w:themeColor="text1"/>
        </w:rPr>
        <w:t>最大相关峭度解卷积</w:t>
      </w:r>
      <w:r w:rsidR="00035224" w:rsidRPr="006624D7">
        <w:rPr>
          <w:rFonts w:hint="eastAsia"/>
          <w:color w:val="000000" w:themeColor="text1"/>
        </w:rPr>
        <w:t>算法</w:t>
      </w:r>
      <w:r w:rsidR="0008481B" w:rsidRPr="006624D7">
        <w:rPr>
          <w:rFonts w:hint="eastAsia"/>
          <w:color w:val="000000" w:themeColor="text1"/>
        </w:rPr>
        <w:t>（</w:t>
      </w:r>
      <w:r w:rsidR="0008481B" w:rsidRPr="006624D7">
        <w:rPr>
          <w:rFonts w:hint="eastAsia"/>
          <w:color w:val="000000" w:themeColor="text1"/>
        </w:rPr>
        <w:t>M</w:t>
      </w:r>
      <w:r w:rsidR="0008481B" w:rsidRPr="006624D7">
        <w:rPr>
          <w:color w:val="000000" w:themeColor="text1"/>
        </w:rPr>
        <w:t>CKD</w:t>
      </w:r>
      <w:r w:rsidR="0008481B" w:rsidRPr="006624D7">
        <w:rPr>
          <w:rFonts w:hint="eastAsia"/>
          <w:color w:val="000000" w:themeColor="text1"/>
        </w:rPr>
        <w:t>），</w:t>
      </w:r>
      <w:r w:rsidR="00537BBB" w:rsidRPr="006624D7">
        <w:rPr>
          <w:rFonts w:hint="eastAsia"/>
          <w:color w:val="000000" w:themeColor="text1"/>
        </w:rPr>
        <w:t>有效</w:t>
      </w:r>
      <w:r w:rsidR="0008481B" w:rsidRPr="006624D7">
        <w:rPr>
          <w:rFonts w:hint="eastAsia"/>
          <w:color w:val="000000" w:themeColor="text1"/>
        </w:rPr>
        <w:t>突出</w:t>
      </w:r>
      <w:r w:rsidR="00537BBB" w:rsidRPr="006624D7">
        <w:rPr>
          <w:rFonts w:hint="eastAsia"/>
          <w:color w:val="000000" w:themeColor="text1"/>
        </w:rPr>
        <w:t>故障特征</w:t>
      </w:r>
      <w:r w:rsidR="0008481B" w:rsidRPr="006624D7">
        <w:rPr>
          <w:rFonts w:hint="eastAsia"/>
          <w:color w:val="000000" w:themeColor="text1"/>
        </w:rPr>
        <w:t>连续冲击脉冲</w:t>
      </w:r>
      <w:r w:rsidR="00537BBB" w:rsidRPr="006624D7">
        <w:rPr>
          <w:rFonts w:hint="eastAsia"/>
          <w:color w:val="000000" w:themeColor="text1"/>
        </w:rPr>
        <w:t>信号</w:t>
      </w:r>
      <w:r w:rsidR="00E447E1" w:rsidRPr="006624D7">
        <w:rPr>
          <w:color w:val="000000" w:themeColor="text1"/>
        </w:rPr>
        <w:fldChar w:fldCharType="begin"/>
      </w:r>
      <w:r w:rsidR="00B5355F" w:rsidRPr="006624D7">
        <w:rPr>
          <w:color w:val="000000" w:themeColor="text1"/>
        </w:rPr>
        <w:instrText xml:space="preserve"> ADDIN ZOTERO_ITEM CSL_CITATION {"citationID":"inUDh3l6","properties":{"formattedCitation":"\\super [12]\\nosupersub{}","plainCitation":"[12]","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E447E1" w:rsidRPr="006624D7">
        <w:rPr>
          <w:color w:val="000000" w:themeColor="text1"/>
        </w:rPr>
        <w:fldChar w:fldCharType="separate"/>
      </w:r>
      <w:r w:rsidR="00B5355F" w:rsidRPr="006624D7">
        <w:rPr>
          <w:rFonts w:cs="Times New Roman"/>
          <w:color w:val="000000" w:themeColor="text1"/>
          <w:kern w:val="0"/>
          <w:szCs w:val="24"/>
          <w:vertAlign w:val="superscript"/>
        </w:rPr>
        <w:t>[12]</w:t>
      </w:r>
      <w:r w:rsidR="00E447E1" w:rsidRPr="006624D7">
        <w:rPr>
          <w:color w:val="000000" w:themeColor="text1"/>
        </w:rPr>
        <w:fldChar w:fldCharType="end"/>
      </w:r>
      <w:r w:rsidR="0008481B" w:rsidRPr="006624D7">
        <w:rPr>
          <w:rFonts w:hint="eastAsia"/>
          <w:color w:val="000000" w:themeColor="text1"/>
        </w:rPr>
        <w:t>。</w:t>
      </w:r>
      <w:r w:rsidR="00C51D75" w:rsidRPr="006624D7">
        <w:rPr>
          <w:rFonts w:hint="eastAsia"/>
          <w:color w:val="000000" w:themeColor="text1"/>
        </w:rPr>
        <w:t>文献</w:t>
      </w:r>
      <w:r w:rsidR="006A2F3E" w:rsidRPr="006624D7">
        <w:rPr>
          <w:color w:val="000000" w:themeColor="text1"/>
        </w:rPr>
        <w:fldChar w:fldCharType="begin"/>
      </w:r>
      <w:r w:rsidR="00B5355F" w:rsidRPr="006624D7">
        <w:rPr>
          <w:color w:val="000000" w:themeColor="text1"/>
        </w:rPr>
        <w:instrText xml:space="preserve"> ADDIN ZOTERO_ITEM CSL_CITATION {"citationID":"jC25JbpN","properties":{"formattedCitation":"\\super [13]\\nosupersub{}","plainCitation":"[13]","noteIndex":0},"citationItems":[{"id":69,"uris":["http://zotero.org/users/local/C06rv98b/items/XI6WBU4C"],"itemD</w:instrText>
      </w:r>
      <w:r w:rsidR="00B5355F" w:rsidRPr="006624D7">
        <w:rPr>
          <w:rFonts w:hint="eastAsia"/>
          <w:color w:val="000000" w:themeColor="text1"/>
        </w:rPr>
        <w:instrText>ata":{"id":69,"type":"article-journal","abstract":"</w:instrText>
      </w:r>
      <w:r w:rsidR="00B5355F" w:rsidRPr="006624D7">
        <w:rPr>
          <w:rFonts w:hint="eastAsia"/>
          <w:color w:val="000000" w:themeColor="text1"/>
        </w:rPr>
        <w:instrText>行星齿轮箱具有传动比大、传动效率高等优点</w:instrText>
      </w:r>
      <w:r w:rsidR="00B5355F" w:rsidRPr="006624D7">
        <w:rPr>
          <w:rFonts w:hint="eastAsia"/>
          <w:color w:val="000000" w:themeColor="text1"/>
        </w:rPr>
        <w:instrText>,</w:instrText>
      </w:r>
      <w:r w:rsidR="00B5355F" w:rsidRPr="006624D7">
        <w:rPr>
          <w:rFonts w:hint="eastAsia"/>
          <w:color w:val="000000" w:themeColor="text1"/>
        </w:rPr>
        <w:instrText>但比定轴齿轮有更复杂的结构</w:instrText>
      </w:r>
      <w:r w:rsidR="00B5355F" w:rsidRPr="006624D7">
        <w:rPr>
          <w:rFonts w:hint="eastAsia"/>
          <w:color w:val="000000" w:themeColor="text1"/>
        </w:rPr>
        <w:instrText>,</w:instrText>
      </w:r>
      <w:r w:rsidR="00B5355F" w:rsidRPr="006624D7">
        <w:rPr>
          <w:rFonts w:hint="eastAsia"/>
          <w:color w:val="000000" w:themeColor="text1"/>
        </w:rPr>
        <w:instrText>因常工作在恶劣的条件下</w:instrText>
      </w:r>
      <w:r w:rsidR="00B5355F" w:rsidRPr="006624D7">
        <w:rPr>
          <w:rFonts w:hint="eastAsia"/>
          <w:color w:val="000000" w:themeColor="text1"/>
        </w:rPr>
        <w:instrText>,</w:instrText>
      </w:r>
      <w:r w:rsidR="00B5355F" w:rsidRPr="006624D7">
        <w:rPr>
          <w:rFonts w:hint="eastAsia"/>
          <w:color w:val="000000" w:themeColor="text1"/>
        </w:rPr>
        <w:instrText>容易出现磨损或疲劳裂纹等故障。扭振信号因信噪比高、频谱结构简单等优点有利于对行星齿轮箱的故障诊断。所以针对重载、强噪声环境下行星齿轮箱故障特征的提取</w:instrText>
      </w:r>
      <w:r w:rsidR="00B5355F" w:rsidRPr="006624D7">
        <w:rPr>
          <w:rFonts w:hint="eastAsia"/>
          <w:color w:val="000000" w:themeColor="text1"/>
        </w:rPr>
        <w:instrText>,</w:instrText>
      </w:r>
      <w:r w:rsidR="00B5355F" w:rsidRPr="006624D7">
        <w:rPr>
          <w:rFonts w:hint="eastAsia"/>
          <w:color w:val="000000" w:themeColor="text1"/>
        </w:rPr>
        <w:instrText>提出了基于最小熵反褶积</w:instrText>
      </w:r>
      <w:r w:rsidR="00B5355F" w:rsidRPr="006624D7">
        <w:rPr>
          <w:rFonts w:hint="eastAsia"/>
          <w:color w:val="000000" w:themeColor="text1"/>
        </w:rPr>
        <w:instrText>(Minimum entropy deconvolution,MED)</w:instrText>
      </w:r>
      <w:r w:rsidR="00B5355F" w:rsidRPr="006624D7">
        <w:rPr>
          <w:rFonts w:hint="eastAsia"/>
          <w:color w:val="000000" w:themeColor="text1"/>
        </w:rPr>
        <w:instrText>的扭振信号时域分析方法</w:instrText>
      </w:r>
      <w:r w:rsidR="00B5355F" w:rsidRPr="006624D7">
        <w:rPr>
          <w:rFonts w:hint="eastAsia"/>
          <w:color w:val="000000" w:themeColor="text1"/>
        </w:rPr>
        <w:instrText>,</w:instrText>
      </w:r>
      <w:r w:rsidR="00B5355F" w:rsidRPr="006624D7">
        <w:rPr>
          <w:rFonts w:hint="eastAsia"/>
          <w:color w:val="000000" w:themeColor="text1"/>
        </w:rPr>
        <w:instrText>该方法通过反转滤波加强冲击特性从而提取行星轮的故障特征。通过对仿真信号和行星齿轮箱的扭振信号分析</w:instrText>
      </w:r>
      <w:r w:rsidR="00B5355F" w:rsidRPr="006624D7">
        <w:rPr>
          <w:rFonts w:hint="eastAsia"/>
          <w:color w:val="000000" w:themeColor="text1"/>
        </w:rPr>
        <w:instrText>,</w:instrText>
      </w:r>
      <w:r w:rsidR="00B5355F" w:rsidRPr="006624D7">
        <w:rPr>
          <w:rFonts w:hint="eastAsia"/>
          <w:color w:val="000000" w:themeColor="text1"/>
        </w:rPr>
        <w:instrText>在时域上提取了明显的故障冲击特征</w:instrText>
      </w:r>
      <w:r w:rsidR="00B5355F" w:rsidRPr="006624D7">
        <w:rPr>
          <w:rFonts w:hint="eastAsia"/>
          <w:color w:val="000000" w:themeColor="text1"/>
        </w:rPr>
        <w:instrText>,</w:instrText>
      </w:r>
      <w:r w:rsidR="00B5355F" w:rsidRPr="006624D7">
        <w:rPr>
          <w:rFonts w:hint="eastAsia"/>
          <w:color w:val="000000" w:themeColor="text1"/>
        </w:rPr>
        <w:instrText>并且较频谱分析能更直观清晰地看出故障特性。通过对不同负载情况下的比较</w:instrText>
      </w:r>
      <w:r w:rsidR="00B5355F" w:rsidRPr="006624D7">
        <w:rPr>
          <w:rFonts w:hint="eastAsia"/>
          <w:color w:val="000000" w:themeColor="text1"/>
        </w:rPr>
        <w:instrText>,</w:instrText>
      </w:r>
      <w:r w:rsidR="00B5355F" w:rsidRPr="006624D7">
        <w:rPr>
          <w:rFonts w:hint="eastAsia"/>
          <w:color w:val="000000" w:themeColor="text1"/>
        </w:rPr>
        <w:instrText>发现该方法对处于大负载情况下的故障诊断效果更佳。</w:instrText>
      </w:r>
      <w:r w:rsidR="00B5355F" w:rsidRPr="006624D7">
        <w:rPr>
          <w:rFonts w:hint="eastAsia"/>
          <w:color w:val="000000" w:themeColor="text1"/>
        </w:rPr>
        <w:instrText>","container-title":"</w:instrText>
      </w:r>
      <w:r w:rsidR="00B5355F" w:rsidRPr="006624D7">
        <w:rPr>
          <w:rFonts w:hint="eastAsia"/>
          <w:color w:val="000000" w:themeColor="text1"/>
        </w:rPr>
        <w:instrText>制造业自动化</w:instrText>
      </w:r>
      <w:r w:rsidR="00B5355F" w:rsidRPr="006624D7">
        <w:rPr>
          <w:rFonts w:hint="eastAsia"/>
          <w:color w:val="000000" w:themeColor="text1"/>
        </w:rPr>
        <w:instrText>","ISSN":"1009-0134","issue":"7","language":"</w:instrText>
      </w:r>
      <w:r w:rsidR="00B5355F" w:rsidRPr="006624D7">
        <w:rPr>
          <w:rFonts w:hint="eastAsia"/>
          <w:color w:val="000000" w:themeColor="text1"/>
        </w:rPr>
        <w:instrText>中文</w:instrText>
      </w:r>
      <w:r w:rsidR="00B5355F" w:rsidRPr="006624D7">
        <w:rPr>
          <w:rFonts w:hint="eastAsia"/>
          <w:color w:val="000000" w:themeColor="text1"/>
        </w:rPr>
        <w:instrText>;","note":"7 citations(CNKI)[2023-3-7]&lt;CSCD&gt;","page":"1-5","source":"CNKI","title":"</w:instrText>
      </w:r>
      <w:r w:rsidR="00B5355F" w:rsidRPr="006624D7">
        <w:rPr>
          <w:rFonts w:hint="eastAsia"/>
          <w:color w:val="000000" w:themeColor="text1"/>
        </w:rPr>
        <w:instrText>基于最小熵反褶积的行星齿轮箱故障诊断</w:instrText>
      </w:r>
      <w:r w:rsidR="00B5355F" w:rsidRPr="006624D7">
        <w:rPr>
          <w:rFonts w:hint="eastAsia"/>
          <w:color w:val="000000" w:themeColor="text1"/>
        </w:rPr>
        <w:instrText>","volume":"39","author":[{"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轩</w:instrText>
      </w:r>
      <w:r w:rsidR="00B5355F" w:rsidRPr="006624D7">
        <w:rPr>
          <w:rFonts w:hint="eastAsia"/>
          <w:color w:val="000000" w:themeColor="text1"/>
        </w:rPr>
        <w:instrText>"},{"family":"</w:instrText>
      </w:r>
      <w:r w:rsidR="00B5355F" w:rsidRPr="006624D7">
        <w:rPr>
          <w:rFonts w:hint="eastAsia"/>
          <w:color w:val="000000" w:themeColor="text1"/>
        </w:rPr>
        <w:instrText>徐</w:instrText>
      </w:r>
      <w:r w:rsidR="00B5355F" w:rsidRPr="006624D7">
        <w:rPr>
          <w:rFonts w:hint="eastAsia"/>
          <w:color w:val="000000" w:themeColor="text1"/>
        </w:rPr>
        <w:instrText>","given":"</w:instrText>
      </w:r>
      <w:r w:rsidR="00B5355F" w:rsidRPr="006624D7">
        <w:rPr>
          <w:rFonts w:hint="eastAsia"/>
          <w:color w:val="000000" w:themeColor="text1"/>
        </w:rPr>
        <w:instrText>九南</w:instrText>
      </w:r>
      <w:r w:rsidR="00B5355F" w:rsidRPr="006624D7">
        <w:rPr>
          <w:rFonts w:hint="eastAsia"/>
          <w:color w:val="000000" w:themeColor="text1"/>
        </w:rPr>
        <w:instrText>"},{"family":"</w:instrText>
      </w:r>
      <w:r w:rsidR="00B5355F" w:rsidRPr="006624D7">
        <w:rPr>
          <w:rFonts w:hint="eastAsia"/>
          <w:color w:val="000000" w:themeColor="text1"/>
        </w:rPr>
        <w:instrText>姜</w:instrText>
      </w:r>
      <w:r w:rsidR="00B5355F" w:rsidRPr="006624D7">
        <w:rPr>
          <w:rFonts w:hint="eastAsia"/>
          <w:color w:val="000000" w:themeColor="text1"/>
        </w:rPr>
        <w:instrText>","given":"</w:instrText>
      </w:r>
      <w:r w:rsidR="00B5355F" w:rsidRPr="006624D7">
        <w:rPr>
          <w:rFonts w:hint="eastAsia"/>
          <w:color w:val="000000" w:themeColor="text1"/>
        </w:rPr>
        <w:instrText>毅</w:instrText>
      </w:r>
      <w:r w:rsidR="00B5355F" w:rsidRPr="006624D7">
        <w:rPr>
          <w:rFonts w:hint="eastAsia"/>
          <w:color w:val="000000" w:themeColor="text1"/>
        </w:rPr>
        <w:instrText>"},{"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细洋</w:instrText>
      </w:r>
      <w:r w:rsidR="00B5355F" w:rsidRPr="006624D7">
        <w:rPr>
          <w:rFonts w:hint="eastAsia"/>
          <w:color w:val="000000" w:themeColor="text1"/>
        </w:rPr>
        <w:instrText>"}],"issued":{"date-parts":[["2017"]]}}}],"schema":"https://github.com/citation-style-language/schem</w:instrText>
      </w:r>
      <w:r w:rsidR="00B5355F" w:rsidRPr="006624D7">
        <w:rPr>
          <w:color w:val="000000" w:themeColor="text1"/>
        </w:rPr>
        <w:instrText xml:space="preserve">a/raw/master/csl-citation.json"} </w:instrText>
      </w:r>
      <w:r w:rsidR="006A2F3E" w:rsidRPr="006624D7">
        <w:rPr>
          <w:color w:val="000000" w:themeColor="text1"/>
        </w:rPr>
        <w:fldChar w:fldCharType="separate"/>
      </w:r>
      <w:r w:rsidR="00B5355F" w:rsidRPr="006624D7">
        <w:rPr>
          <w:color w:val="000000" w:themeColor="text1"/>
        </w:rPr>
        <w:t>[13]</w:t>
      </w:r>
      <w:r w:rsidR="006A2F3E" w:rsidRPr="006624D7">
        <w:rPr>
          <w:color w:val="000000" w:themeColor="text1"/>
        </w:rPr>
        <w:fldChar w:fldCharType="end"/>
      </w:r>
      <w:r w:rsidR="00647486" w:rsidRPr="006624D7">
        <w:rPr>
          <w:rFonts w:hint="eastAsia"/>
          <w:color w:val="000000" w:themeColor="text1"/>
        </w:rPr>
        <w:t>提出</w:t>
      </w:r>
      <w:r w:rsidR="00C51D75" w:rsidRPr="006624D7">
        <w:rPr>
          <w:rFonts w:hint="eastAsia"/>
          <w:color w:val="000000" w:themeColor="text1"/>
        </w:rPr>
        <w:t>基于最小熵反褶积</w:t>
      </w:r>
      <w:r w:rsidR="0068350E" w:rsidRPr="006624D7">
        <w:rPr>
          <w:rFonts w:hint="eastAsia"/>
          <w:color w:val="000000" w:themeColor="text1"/>
        </w:rPr>
        <w:t>的扭振时域分析方法，</w:t>
      </w:r>
      <w:r w:rsidR="00537BBB" w:rsidRPr="006624D7">
        <w:rPr>
          <w:rFonts w:hint="eastAsia"/>
          <w:color w:val="000000" w:themeColor="text1"/>
        </w:rPr>
        <w:t>利用扭振信号的故障敏感性特征，</w:t>
      </w:r>
      <w:r w:rsidR="00574D04" w:rsidRPr="006624D7">
        <w:rPr>
          <w:rFonts w:hint="eastAsia"/>
          <w:color w:val="000000" w:themeColor="text1"/>
        </w:rPr>
        <w:t>通过反转滤波加强冲击特性</w:t>
      </w:r>
      <w:r w:rsidR="006A2F3E" w:rsidRPr="006624D7">
        <w:rPr>
          <w:rFonts w:hint="eastAsia"/>
          <w:color w:val="000000" w:themeColor="text1"/>
        </w:rPr>
        <w:t>提取齿轮箱的故障</w:t>
      </w:r>
      <w:r w:rsidR="00574D04" w:rsidRPr="006624D7">
        <w:rPr>
          <w:rFonts w:hint="eastAsia"/>
          <w:color w:val="000000" w:themeColor="text1"/>
        </w:rPr>
        <w:t>特征</w:t>
      </w:r>
      <w:r w:rsidR="006A2F3E" w:rsidRPr="006624D7">
        <w:rPr>
          <w:rFonts w:hint="eastAsia"/>
          <w:color w:val="000000" w:themeColor="text1"/>
        </w:rPr>
        <w:t>。文献</w:t>
      </w:r>
      <w:r w:rsidR="0044152B" w:rsidRPr="006624D7">
        <w:rPr>
          <w:color w:val="000000" w:themeColor="text1"/>
        </w:rPr>
        <w:fldChar w:fldCharType="begin"/>
      </w:r>
      <w:r w:rsidR="00B5355F" w:rsidRPr="006624D7">
        <w:rPr>
          <w:color w:val="000000" w:themeColor="text1"/>
        </w:rPr>
        <w:instrText xml:space="preserve"> ADDIN ZOTERO_ITEM CSL_CITATION {"citationID":"4MxvagXz","properties":{"formattedCitation":"\\super [14]\\nosupersub{}","plainCitation":"[14]","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rsidRPr="006624D7">
        <w:rPr>
          <w:color w:val="000000" w:themeColor="text1"/>
        </w:rPr>
        <w:fldChar w:fldCharType="separate"/>
      </w:r>
      <w:r w:rsidR="00B5355F" w:rsidRPr="006624D7">
        <w:rPr>
          <w:color w:val="000000" w:themeColor="text1"/>
        </w:rPr>
        <w:t>[14]</w:t>
      </w:r>
      <w:r w:rsidR="0044152B" w:rsidRPr="006624D7">
        <w:rPr>
          <w:color w:val="000000" w:themeColor="text1"/>
        </w:rPr>
        <w:fldChar w:fldCharType="end"/>
      </w:r>
      <w:r w:rsidR="000D5A75" w:rsidRPr="006624D7">
        <w:rPr>
          <w:rFonts w:hint="eastAsia"/>
          <w:color w:val="000000" w:themeColor="text1"/>
        </w:rPr>
        <w:t>通过</w:t>
      </w:r>
      <w:r w:rsidR="00574D04" w:rsidRPr="006624D7">
        <w:rPr>
          <w:rFonts w:hint="eastAsia"/>
          <w:color w:val="000000" w:themeColor="text1"/>
        </w:rPr>
        <w:t>量子遗传算法</w:t>
      </w:r>
      <w:r w:rsidR="00AE13FC" w:rsidRPr="006624D7">
        <w:rPr>
          <w:rFonts w:hint="eastAsia"/>
          <w:color w:val="000000" w:themeColor="text1"/>
        </w:rPr>
        <w:t>自适应选择</w:t>
      </w:r>
      <w:r w:rsidR="00AE13FC" w:rsidRPr="006624D7">
        <w:rPr>
          <w:color w:val="000000" w:themeColor="text1"/>
        </w:rPr>
        <w:t>MCKD</w:t>
      </w:r>
      <w:r w:rsidR="00AE13FC" w:rsidRPr="006624D7">
        <w:rPr>
          <w:rFonts w:hint="eastAsia"/>
          <w:color w:val="000000" w:themeColor="text1"/>
        </w:rPr>
        <w:t>参数，提取复合故障信号中与单个故障部件相关的故障特征，</w:t>
      </w:r>
      <w:r w:rsidR="00713046" w:rsidRPr="006624D7">
        <w:rPr>
          <w:rFonts w:hint="eastAsia"/>
          <w:color w:val="000000" w:themeColor="text1"/>
        </w:rPr>
        <w:t>并</w:t>
      </w:r>
      <w:r w:rsidR="00157A99" w:rsidRPr="006624D7">
        <w:rPr>
          <w:rFonts w:hint="eastAsia"/>
          <w:color w:val="000000" w:themeColor="text1"/>
        </w:rPr>
        <w:t>进行功率谱</w:t>
      </w:r>
      <w:r w:rsidR="00AE13FC" w:rsidRPr="006624D7">
        <w:rPr>
          <w:rFonts w:hint="eastAsia"/>
          <w:color w:val="000000" w:themeColor="text1"/>
        </w:rPr>
        <w:t>和包络谱分析。</w:t>
      </w:r>
    </w:p>
    <w:p w14:paraId="7CE0DBDA" w14:textId="51DD8C97" w:rsidR="001E1EFB" w:rsidRPr="006624D7" w:rsidRDefault="00C579CB" w:rsidP="002F5891">
      <w:pPr>
        <w:ind w:firstLine="420"/>
        <w:rPr>
          <w:color w:val="000000" w:themeColor="text1"/>
        </w:rPr>
      </w:pPr>
      <w:r w:rsidRPr="006624D7">
        <w:rPr>
          <w:rFonts w:hint="eastAsia"/>
          <w:color w:val="000000" w:themeColor="text1"/>
        </w:rPr>
        <w:t>随着人工智能</w:t>
      </w:r>
      <w:r w:rsidR="001E1EFB" w:rsidRPr="006624D7">
        <w:rPr>
          <w:rFonts w:hint="eastAsia"/>
          <w:color w:val="000000" w:themeColor="text1"/>
        </w:rPr>
        <w:t>技术</w:t>
      </w:r>
      <w:r w:rsidRPr="006624D7">
        <w:rPr>
          <w:rFonts w:hint="eastAsia"/>
          <w:color w:val="000000" w:themeColor="text1"/>
        </w:rPr>
        <w:t>的发展，</w:t>
      </w:r>
      <w:r w:rsidR="00837220" w:rsidRPr="006624D7">
        <w:rPr>
          <w:rFonts w:hint="eastAsia"/>
          <w:color w:val="000000" w:themeColor="text1"/>
        </w:rPr>
        <w:t>基于深度学习的</w:t>
      </w:r>
      <w:r w:rsidR="001E1EFB" w:rsidRPr="006624D7">
        <w:rPr>
          <w:rFonts w:hint="eastAsia"/>
          <w:color w:val="000000" w:themeColor="text1"/>
        </w:rPr>
        <w:t>相关算法</w:t>
      </w:r>
      <w:r w:rsidR="00B81DB7" w:rsidRPr="006624D7">
        <w:rPr>
          <w:rFonts w:hint="eastAsia"/>
          <w:color w:val="000000" w:themeColor="text1"/>
        </w:rPr>
        <w:t>也被</w:t>
      </w:r>
      <w:r w:rsidR="00E4099B" w:rsidRPr="006624D7">
        <w:rPr>
          <w:rFonts w:hint="eastAsia"/>
          <w:color w:val="000000" w:themeColor="text1"/>
        </w:rPr>
        <w:t>广泛</w:t>
      </w:r>
      <w:r w:rsidR="00B81DB7" w:rsidRPr="006624D7">
        <w:rPr>
          <w:rFonts w:hint="eastAsia"/>
          <w:color w:val="000000" w:themeColor="text1"/>
        </w:rPr>
        <w:t>应用到</w:t>
      </w:r>
      <w:r w:rsidR="001E1EFB" w:rsidRPr="006624D7">
        <w:rPr>
          <w:rFonts w:hint="eastAsia"/>
          <w:color w:val="000000" w:themeColor="text1"/>
        </w:rPr>
        <w:t>旋转机械故障诊断领域。</w:t>
      </w:r>
      <w:r w:rsidR="007C63C5" w:rsidRPr="006624D7">
        <w:rPr>
          <w:rFonts w:hint="eastAsia"/>
          <w:color w:val="000000" w:themeColor="text1"/>
        </w:rPr>
        <w:t>文献</w:t>
      </w:r>
      <w:r w:rsidR="00E447E1" w:rsidRPr="006624D7">
        <w:rPr>
          <w:color w:val="000000" w:themeColor="text1"/>
        </w:rPr>
        <w:fldChar w:fldCharType="begin"/>
      </w:r>
      <w:r w:rsidR="00B5355F" w:rsidRPr="006624D7">
        <w:rPr>
          <w:color w:val="000000" w:themeColor="text1"/>
        </w:rPr>
        <w:instrText xml:space="preserve"> ADDIN ZOTERO_ITEM CSL_CITATION {"citationID":"iFlVn1Hu","properties":{"formattedCitation":"\\super [15]\\nosupersub{}","plainCitation":"[15]","noteIndex":0},"citationItems":[{"id":81,"uris":["http://zotero.org/users/local/C06rv98b/items/SVM6M9S7"],"itemD</w:instrText>
      </w:r>
      <w:r w:rsidR="00B5355F" w:rsidRPr="006624D7">
        <w:rPr>
          <w:rFonts w:hint="eastAsia"/>
          <w:color w:val="000000" w:themeColor="text1"/>
        </w:rPr>
        <w:instrText>ata":{"id":81,"type":"article-journal","abstract":"</w:instrText>
      </w:r>
      <w:r w:rsidR="00B5355F" w:rsidRPr="006624D7">
        <w:rPr>
          <w:rFonts w:hint="eastAsia"/>
          <w:color w:val="000000" w:themeColor="text1"/>
        </w:rPr>
        <w:instrText>针对齿轮振动信号具有非稳定特性、为了实现减速机齿轮箱的智能诊断且变分模态分解</w:instrText>
      </w:r>
      <w:r w:rsidR="00B5355F" w:rsidRPr="006624D7">
        <w:rPr>
          <w:rFonts w:hint="eastAsia"/>
          <w:color w:val="000000" w:themeColor="text1"/>
        </w:rPr>
        <w:instrText>(VMD)</w:instrText>
      </w:r>
      <w:r w:rsidR="00B5355F" w:rsidRPr="006624D7">
        <w:rPr>
          <w:rFonts w:hint="eastAsia"/>
          <w:color w:val="000000" w:themeColor="text1"/>
        </w:rPr>
        <w:instrText>参数组合</w:instrText>
      </w:r>
      <w:r w:rsidR="00B5355F" w:rsidRPr="006624D7">
        <w:rPr>
          <w:rFonts w:hint="eastAsia"/>
          <w:color w:val="000000" w:themeColor="text1"/>
        </w:rPr>
        <w:instrText>[K,</w:instrText>
      </w:r>
      <w:r w:rsidR="00B5355F" w:rsidRPr="006624D7">
        <w:rPr>
          <w:rFonts w:hint="eastAsia"/>
          <w:color w:val="000000" w:themeColor="text1"/>
        </w:rPr>
        <w:instrText>α</w:instrText>
      </w:r>
      <w:r w:rsidR="00B5355F" w:rsidRPr="006624D7">
        <w:rPr>
          <w:rFonts w:hint="eastAsia"/>
          <w:color w:val="000000" w:themeColor="text1"/>
        </w:rPr>
        <w:instrText>]</w:instrText>
      </w:r>
      <w:r w:rsidR="00B5355F" w:rsidRPr="006624D7">
        <w:rPr>
          <w:rFonts w:hint="eastAsia"/>
          <w:color w:val="000000" w:themeColor="text1"/>
        </w:rPr>
        <w:instrText>的大小需要使用者反复尝试而不能有效确定的问题</w:instrText>
      </w:r>
      <w:r w:rsidR="00B5355F" w:rsidRPr="006624D7">
        <w:rPr>
          <w:rFonts w:hint="eastAsia"/>
          <w:color w:val="000000" w:themeColor="text1"/>
        </w:rPr>
        <w:instrText>,</w:instrText>
      </w:r>
      <w:r w:rsidR="00B5355F" w:rsidRPr="006624D7">
        <w:rPr>
          <w:rFonts w:hint="eastAsia"/>
          <w:color w:val="000000" w:themeColor="text1"/>
        </w:rPr>
        <w:instrText>提出了一种改进的遗传算法</w:instrText>
      </w:r>
      <w:r w:rsidR="00B5355F" w:rsidRPr="006624D7">
        <w:rPr>
          <w:rFonts w:hint="eastAsia"/>
          <w:color w:val="000000" w:themeColor="text1"/>
        </w:rPr>
        <w:instrText>(MGA)</w:instrText>
      </w:r>
      <w:r w:rsidR="00B5355F" w:rsidRPr="006624D7">
        <w:rPr>
          <w:rFonts w:hint="eastAsia"/>
          <w:color w:val="000000" w:themeColor="text1"/>
        </w:rPr>
        <w:instrText>对变分模态分解参数优化选取方法</w:instrText>
      </w:r>
      <w:r w:rsidR="00B5355F" w:rsidRPr="006624D7">
        <w:rPr>
          <w:rFonts w:hint="eastAsia"/>
          <w:color w:val="000000" w:themeColor="text1"/>
        </w:rPr>
        <w:instrText>,</w:instrText>
      </w:r>
      <w:r w:rsidR="00B5355F" w:rsidRPr="006624D7">
        <w:rPr>
          <w:rFonts w:hint="eastAsia"/>
          <w:color w:val="000000" w:themeColor="text1"/>
        </w:rPr>
        <w:instrText>在此基础上将优化的</w:instrText>
      </w:r>
      <w:r w:rsidR="00B5355F" w:rsidRPr="006624D7">
        <w:rPr>
          <w:rFonts w:hint="eastAsia"/>
          <w:color w:val="000000" w:themeColor="text1"/>
        </w:rPr>
        <w:instrText>VMD</w:instrText>
      </w:r>
      <w:r w:rsidR="00B5355F" w:rsidRPr="006624D7">
        <w:rPr>
          <w:rFonts w:hint="eastAsia"/>
          <w:color w:val="000000" w:themeColor="text1"/>
        </w:rPr>
        <w:instrText>与深度卷积神经网络</w:instrText>
      </w:r>
      <w:r w:rsidR="00B5355F" w:rsidRPr="006624D7">
        <w:rPr>
          <w:rFonts w:hint="eastAsia"/>
          <w:color w:val="000000" w:themeColor="text1"/>
        </w:rPr>
        <w:instrText>(DCNN)</w:instrText>
      </w:r>
      <w:r w:rsidR="00B5355F" w:rsidRPr="006624D7">
        <w:rPr>
          <w:rFonts w:hint="eastAsia"/>
          <w:color w:val="000000" w:themeColor="text1"/>
        </w:rPr>
        <w:instrText>结合。提出了优化</w:instrText>
      </w:r>
      <w:r w:rsidR="00B5355F" w:rsidRPr="006624D7">
        <w:rPr>
          <w:rFonts w:hint="eastAsia"/>
          <w:color w:val="000000" w:themeColor="text1"/>
        </w:rPr>
        <w:instrText>VMD</w:instrText>
      </w:r>
      <w:r w:rsidR="00B5355F" w:rsidRPr="006624D7">
        <w:rPr>
          <w:rFonts w:hint="eastAsia"/>
          <w:color w:val="000000" w:themeColor="text1"/>
        </w:rPr>
        <w:instrText>与</w:instrText>
      </w:r>
      <w:r w:rsidR="00B5355F" w:rsidRPr="006624D7">
        <w:rPr>
          <w:rFonts w:hint="eastAsia"/>
          <w:color w:val="000000" w:themeColor="text1"/>
        </w:rPr>
        <w:instrText>DCNN</w:instrText>
      </w:r>
      <w:r w:rsidR="00B5355F" w:rsidRPr="006624D7">
        <w:rPr>
          <w:rFonts w:hint="eastAsia"/>
          <w:color w:val="000000" w:themeColor="text1"/>
        </w:rPr>
        <w:instrText>齿轮智能故障诊断方法</w:instrText>
      </w:r>
      <w:r w:rsidR="00B5355F" w:rsidRPr="006624D7">
        <w:rPr>
          <w:rFonts w:hint="eastAsia"/>
          <w:color w:val="000000" w:themeColor="text1"/>
        </w:rPr>
        <w:instrText>,</w:instrText>
      </w:r>
      <w:r w:rsidR="00B5355F" w:rsidRPr="006624D7">
        <w:rPr>
          <w:rFonts w:hint="eastAsia"/>
          <w:color w:val="000000" w:themeColor="text1"/>
        </w:rPr>
        <w:instrText>首先用优化后的</w:instrText>
      </w:r>
      <w:r w:rsidR="00B5355F" w:rsidRPr="006624D7">
        <w:rPr>
          <w:rFonts w:hint="eastAsia"/>
          <w:color w:val="000000" w:themeColor="text1"/>
        </w:rPr>
        <w:instrText>VMD</w:instrText>
      </w:r>
      <w:r w:rsidR="00B5355F" w:rsidRPr="006624D7">
        <w:rPr>
          <w:rFonts w:hint="eastAsia"/>
          <w:color w:val="000000" w:themeColor="text1"/>
        </w:rPr>
        <w:instrText>对信号进行分解</w:instrText>
      </w:r>
      <w:r w:rsidR="00B5355F" w:rsidRPr="006624D7">
        <w:rPr>
          <w:rFonts w:hint="eastAsia"/>
          <w:color w:val="000000" w:themeColor="text1"/>
        </w:rPr>
        <w:instrText>,</w:instrText>
      </w:r>
      <w:r w:rsidR="00B5355F" w:rsidRPr="006624D7">
        <w:rPr>
          <w:rFonts w:hint="eastAsia"/>
          <w:color w:val="000000" w:themeColor="text1"/>
        </w:rPr>
        <w:instrText>其次采用</w:instrText>
      </w:r>
      <w:r w:rsidR="00B5355F" w:rsidRPr="006624D7">
        <w:rPr>
          <w:rFonts w:hint="eastAsia"/>
          <w:color w:val="000000" w:themeColor="text1"/>
        </w:rPr>
        <w:instrText>DCNN</w:instrText>
      </w:r>
      <w:r w:rsidR="00B5355F" w:rsidRPr="006624D7">
        <w:rPr>
          <w:rFonts w:hint="eastAsia"/>
          <w:color w:val="000000" w:themeColor="text1"/>
        </w:rPr>
        <w:instrText>进行故障模式识别。最后</w:instrText>
      </w:r>
      <w:r w:rsidR="00B5355F" w:rsidRPr="006624D7">
        <w:rPr>
          <w:rFonts w:hint="eastAsia"/>
          <w:color w:val="000000" w:themeColor="text1"/>
        </w:rPr>
        <w:instrText>,</w:instrText>
      </w:r>
      <w:r w:rsidR="00B5355F" w:rsidRPr="006624D7">
        <w:rPr>
          <w:rFonts w:hint="eastAsia"/>
          <w:color w:val="000000" w:themeColor="text1"/>
        </w:rPr>
        <w:instrText>将该方法应用于实例中</w:instrText>
      </w:r>
      <w:r w:rsidR="00B5355F" w:rsidRPr="006624D7">
        <w:rPr>
          <w:rFonts w:hint="eastAsia"/>
          <w:color w:val="000000" w:themeColor="text1"/>
        </w:rPr>
        <w:instrText>,</w:instrText>
      </w:r>
      <w:r w:rsidR="00B5355F" w:rsidRPr="006624D7">
        <w:rPr>
          <w:rFonts w:hint="eastAsia"/>
          <w:color w:val="000000" w:themeColor="text1"/>
        </w:rPr>
        <w:instrText>结果表明</w:instrText>
      </w:r>
      <w:r w:rsidR="00B5355F" w:rsidRPr="006624D7">
        <w:rPr>
          <w:rFonts w:hint="eastAsia"/>
          <w:color w:val="000000" w:themeColor="text1"/>
        </w:rPr>
        <w:instrText>,</w:instrText>
      </w:r>
      <w:r w:rsidR="00B5355F" w:rsidRPr="006624D7">
        <w:rPr>
          <w:rFonts w:hint="eastAsia"/>
          <w:color w:val="000000" w:themeColor="text1"/>
        </w:rPr>
        <w:instrText>该方法不仅有效地对信号进行分解和对齿轮故障类型可达到精准识别</w:instrText>
      </w:r>
      <w:r w:rsidR="00B5355F" w:rsidRPr="006624D7">
        <w:rPr>
          <w:rFonts w:hint="eastAsia"/>
          <w:color w:val="000000" w:themeColor="text1"/>
        </w:rPr>
        <w:instrText>,</w:instrText>
      </w:r>
      <w:r w:rsidR="00B5355F" w:rsidRPr="006624D7">
        <w:rPr>
          <w:rFonts w:hint="eastAsia"/>
          <w:color w:val="000000" w:themeColor="text1"/>
        </w:rPr>
        <w:instrText>同时还可诊断齿轮轻度磨损的早期故障。</w:instrText>
      </w:r>
      <w:r w:rsidR="00B5355F" w:rsidRPr="006624D7">
        <w:rPr>
          <w:rFonts w:hint="eastAsia"/>
          <w:color w:val="000000" w:themeColor="text1"/>
        </w:rPr>
        <w:instrText>","container-title":"</w:instrText>
      </w:r>
      <w:r w:rsidR="00B5355F" w:rsidRPr="006624D7">
        <w:rPr>
          <w:rFonts w:hint="eastAsia"/>
          <w:color w:val="000000" w:themeColor="text1"/>
        </w:rPr>
        <w:instrText>组合机床与自动化加工技术</w:instrText>
      </w:r>
      <w:r w:rsidR="00B5355F" w:rsidRPr="006624D7">
        <w:rPr>
          <w:rFonts w:hint="eastAsia"/>
          <w:color w:val="000000" w:themeColor="text1"/>
        </w:rPr>
        <w:instrText>","DOI":"10.13462/j.cnki.mmtamt.2020.07.030","ISSN":"1001-2265","issue":"7","language":"</w:instrText>
      </w:r>
      <w:r w:rsidR="00B5355F" w:rsidRPr="006624D7">
        <w:rPr>
          <w:rFonts w:hint="eastAsia"/>
          <w:color w:val="000000" w:themeColor="text1"/>
        </w:rPr>
        <w:instrText>中文</w:instrText>
      </w:r>
      <w:r w:rsidR="00B5355F" w:rsidRPr="006624D7">
        <w:rPr>
          <w:rFonts w:hint="eastAsia"/>
          <w:color w:val="000000" w:themeColor="text1"/>
        </w:rPr>
        <w:instrText>;","note":"5 citations(CNKI)[2023-3-15]&lt;</w:instrText>
      </w:r>
      <w:r w:rsidR="00B5355F" w:rsidRPr="006624D7">
        <w:rPr>
          <w:rFonts w:hint="eastAsia"/>
          <w:color w:val="000000" w:themeColor="text1"/>
        </w:rPr>
        <w:instrText>北大核心</w:instrText>
      </w:r>
      <w:r w:rsidR="00B5355F" w:rsidRPr="006624D7">
        <w:rPr>
          <w:rFonts w:hint="eastAsia"/>
          <w:color w:val="000000" w:themeColor="text1"/>
        </w:rPr>
        <w:instrText>&gt;","page":"132-137","source":"CNKI","title":"</w:instrText>
      </w:r>
      <w:r w:rsidR="00B5355F" w:rsidRPr="006624D7">
        <w:rPr>
          <w:rFonts w:hint="eastAsia"/>
          <w:color w:val="000000" w:themeColor="text1"/>
        </w:rPr>
        <w:instrText>基于优化变分模态分解和卷积神经网络的齿轮故障诊断</w:instrText>
      </w:r>
      <w:r w:rsidR="00B5355F" w:rsidRPr="006624D7">
        <w:rPr>
          <w:rFonts w:hint="eastAsia"/>
          <w:color w:val="000000" w:themeColor="text1"/>
        </w:rPr>
        <w:instrText>","author":[{"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同光</w:instrText>
      </w:r>
      <w:r w:rsidR="00B5355F" w:rsidRPr="006624D7">
        <w:rPr>
          <w:rFonts w:hint="eastAsia"/>
          <w:color w:val="000000" w:themeColor="text1"/>
        </w:rPr>
        <w:instrText>"},{"family":"</w:instrText>
      </w:r>
      <w:r w:rsidR="00B5355F" w:rsidRPr="006624D7">
        <w:rPr>
          <w:rFonts w:hint="eastAsia"/>
          <w:color w:val="000000" w:themeColor="text1"/>
        </w:rPr>
        <w:instrText>于</w:instrText>
      </w:r>
      <w:r w:rsidR="00B5355F" w:rsidRPr="006624D7">
        <w:rPr>
          <w:rFonts w:hint="eastAsia"/>
          <w:color w:val="000000" w:themeColor="text1"/>
        </w:rPr>
        <w:instrText>","given":"</w:instrText>
      </w:r>
      <w:r w:rsidR="00B5355F" w:rsidRPr="006624D7">
        <w:rPr>
          <w:rFonts w:hint="eastAsia"/>
          <w:color w:val="000000" w:themeColor="text1"/>
        </w:rPr>
        <w:instrText>晓光</w:instrText>
      </w:r>
      <w:r w:rsidR="00B5355F" w:rsidRPr="006624D7">
        <w:rPr>
          <w:rFonts w:hint="eastAsia"/>
          <w:color w:val="000000" w:themeColor="text1"/>
        </w:rPr>
        <w:instrText xml:space="preserve">"}],"issued":{"date-parts":[["2020"]]}}}],"schema":"https://github.com/citation-style-language/schema/raw/master/csl-citation.json"} </w:instrText>
      </w:r>
      <w:r w:rsidR="00E447E1" w:rsidRPr="006624D7">
        <w:rPr>
          <w:color w:val="000000" w:themeColor="text1"/>
        </w:rPr>
        <w:fldChar w:fldCharType="separate"/>
      </w:r>
      <w:r w:rsidR="00B5355F" w:rsidRPr="006624D7">
        <w:rPr>
          <w:color w:val="000000" w:themeColor="text1"/>
        </w:rPr>
        <w:t>[15]</w:t>
      </w:r>
      <w:r w:rsidR="00E447E1" w:rsidRPr="006624D7">
        <w:rPr>
          <w:color w:val="000000" w:themeColor="text1"/>
        </w:rPr>
        <w:fldChar w:fldCharType="end"/>
      </w:r>
      <w:r w:rsidR="006A56F3" w:rsidRPr="006624D7">
        <w:rPr>
          <w:rFonts w:hint="eastAsia"/>
          <w:color w:val="000000" w:themeColor="text1"/>
        </w:rPr>
        <w:t>采用优化变分模态分解结合卷积神经网络的诊断方法，构建小样本情况下的齿轮箱故障诊断模型，实现小样本情况下的</w:t>
      </w:r>
      <w:r w:rsidR="009E42DF" w:rsidRPr="006624D7">
        <w:rPr>
          <w:rFonts w:hint="eastAsia"/>
          <w:color w:val="000000" w:themeColor="text1"/>
        </w:rPr>
        <w:t>齿轮箱故障诊断。</w:t>
      </w:r>
      <w:r w:rsidR="00CC046D" w:rsidRPr="006624D7">
        <w:rPr>
          <w:rFonts w:hint="eastAsia"/>
          <w:color w:val="000000" w:themeColor="text1"/>
        </w:rPr>
        <w:t>文献</w:t>
      </w:r>
      <w:r w:rsidR="006935D6" w:rsidRPr="006624D7">
        <w:rPr>
          <w:color w:val="000000" w:themeColor="text1"/>
        </w:rPr>
        <w:fldChar w:fldCharType="begin"/>
      </w:r>
      <w:r w:rsidR="00B5355F" w:rsidRPr="006624D7">
        <w:rPr>
          <w:color w:val="000000" w:themeColor="text1"/>
        </w:rPr>
        <w:instrText xml:space="preserve"> ADDIN ZOTERO_ITEM CSL_CITATION {"citationID":"YkqzJXeA","properties":{"formattedCitation":"\\super [16]\\nosupersub{}","plainCitation":"[16]","noteIndex":0},"citationItems":[{"id":87,"uris":["http://zotero.org/users/local/C06rv98b/items/BLCZPZJ4"],"itemData":{"id":87,"type":"paper-conference","abstract":"Aiming at problems such as poor diagnosis effect of simple models and complex structure of hybrid models in the fault diagnosis of rolling bearing vibration signals, this paper establish a fault diagnosis model, which combines WCNN with BiGRU. First, the model extracts feature of the raw data through a one-dimensional wide convolutional network. Then, the reduced-dimensional fault sequence is sent to the BiGRU for further characteristics extracting. Finally, a classifier is used to categorize the fault diagnosis result. A comparison between our model and other models is given on the CWRU dataset. The experimental results show that the model proposed in this paper has a higher fault diagnosis rate than MLP, GRU, VGGNet-11, CNN-GRU, WDCNN, and with a fewer parameters. Besides, the model is applied to the data generated by the PT300 bearing fault simulation platform for fault diagnosis. Results show that the average accuracy of our model on both datasets exceeds 99%.","container-title":"2021 China Automation Congress (CAC)","DOI":"10.1109/CAC53003.2021.9728363","event-place":"Beijing, China","event-title":"2021 China Automation Congress (CAC)","ISBN":"978-1-66542-647-3","language":"en","page":"3368-3372","publisher":"IEEE","publisher-place":"Beijing, China","source":"DOI.org (Crossref)","title":"A rolling bearing fault diagnosis model based on WCNN-BiGRU","URL":"https://ieeexplore.ieee.org/document/9728363/","author":[{"family":"Cheng","given":"Qilin"},{"family":"Peng","given":"Bo"},{"family":"Li","given":"Qiang"},{"family":"Liu","given":"Siping"}],"accessed":{"date-parts":[["2023",3,15]]},"issued":{"date-parts":[["2021",10,22]]}}}],"schema":"https://github.com/citation-style-language/schema/raw/master/csl-citation.json"} </w:instrText>
      </w:r>
      <w:r w:rsidR="006935D6" w:rsidRPr="006624D7">
        <w:rPr>
          <w:color w:val="000000" w:themeColor="text1"/>
        </w:rPr>
        <w:fldChar w:fldCharType="separate"/>
      </w:r>
      <w:r w:rsidR="00B5355F" w:rsidRPr="006624D7">
        <w:rPr>
          <w:color w:val="000000" w:themeColor="text1"/>
        </w:rPr>
        <w:t>[16]</w:t>
      </w:r>
      <w:r w:rsidR="006935D6" w:rsidRPr="006624D7">
        <w:rPr>
          <w:color w:val="000000" w:themeColor="text1"/>
        </w:rPr>
        <w:fldChar w:fldCharType="end"/>
      </w:r>
      <w:r w:rsidR="00BC095B" w:rsidRPr="006624D7">
        <w:rPr>
          <w:rFonts w:hint="eastAsia"/>
          <w:color w:val="000000" w:themeColor="text1"/>
        </w:rPr>
        <w:t>采用</w:t>
      </w:r>
      <w:r w:rsidR="006935D6" w:rsidRPr="006624D7">
        <w:rPr>
          <w:rFonts w:hint="eastAsia"/>
          <w:color w:val="000000" w:themeColor="text1"/>
        </w:rPr>
        <w:t>基于</w:t>
      </w:r>
      <w:r w:rsidR="006935D6" w:rsidRPr="006624D7">
        <w:rPr>
          <w:rFonts w:hint="eastAsia"/>
          <w:color w:val="000000" w:themeColor="text1"/>
        </w:rPr>
        <w:t>C</w:t>
      </w:r>
      <w:r w:rsidR="006935D6" w:rsidRPr="006624D7">
        <w:rPr>
          <w:color w:val="000000" w:themeColor="text1"/>
        </w:rPr>
        <w:t>NN</w:t>
      </w:r>
      <w:r w:rsidR="006935D6" w:rsidRPr="006624D7">
        <w:rPr>
          <w:rFonts w:hint="eastAsia"/>
          <w:color w:val="000000" w:themeColor="text1"/>
        </w:rPr>
        <w:t>的宽卷积核</w:t>
      </w:r>
      <w:r w:rsidR="00B350AA" w:rsidRPr="006624D7">
        <w:rPr>
          <w:rFonts w:hint="eastAsia"/>
          <w:color w:val="000000" w:themeColor="text1"/>
        </w:rPr>
        <w:t>神经</w:t>
      </w:r>
      <w:r w:rsidR="006935D6" w:rsidRPr="006624D7">
        <w:rPr>
          <w:rFonts w:hint="eastAsia"/>
          <w:color w:val="000000" w:themeColor="text1"/>
        </w:rPr>
        <w:t>网络</w:t>
      </w:r>
      <w:r w:rsidR="006A56F3" w:rsidRPr="006624D7">
        <w:rPr>
          <w:rFonts w:hint="eastAsia"/>
          <w:color w:val="000000" w:themeColor="text1"/>
        </w:rPr>
        <w:t>通过</w:t>
      </w:r>
      <w:r w:rsidR="00BC095B" w:rsidRPr="006624D7">
        <w:rPr>
          <w:rFonts w:hint="eastAsia"/>
          <w:color w:val="000000" w:themeColor="text1"/>
        </w:rPr>
        <w:t>拓宽卷积核来</w:t>
      </w:r>
      <w:r w:rsidR="006A56F3" w:rsidRPr="006624D7">
        <w:rPr>
          <w:rFonts w:hint="eastAsia"/>
          <w:color w:val="000000" w:themeColor="text1"/>
        </w:rPr>
        <w:t>提高</w:t>
      </w:r>
      <w:r w:rsidR="00BC095B" w:rsidRPr="006624D7">
        <w:rPr>
          <w:rFonts w:hint="eastAsia"/>
          <w:color w:val="000000" w:themeColor="text1"/>
        </w:rPr>
        <w:t>感受野，</w:t>
      </w:r>
      <w:r w:rsidR="006A56F3" w:rsidRPr="006624D7">
        <w:rPr>
          <w:rFonts w:hint="eastAsia"/>
          <w:color w:val="000000" w:themeColor="text1"/>
        </w:rPr>
        <w:t>并</w:t>
      </w:r>
      <w:r w:rsidR="00BC095B" w:rsidRPr="006624D7">
        <w:rPr>
          <w:rFonts w:hint="eastAsia"/>
          <w:color w:val="000000" w:themeColor="text1"/>
        </w:rPr>
        <w:t>结合</w:t>
      </w:r>
      <w:proofErr w:type="spellStart"/>
      <w:r w:rsidR="006935D6" w:rsidRPr="006624D7">
        <w:rPr>
          <w:rFonts w:hint="eastAsia"/>
          <w:color w:val="000000" w:themeColor="text1"/>
        </w:rPr>
        <w:t>Bi</w:t>
      </w:r>
      <w:r w:rsidR="006935D6" w:rsidRPr="006624D7">
        <w:rPr>
          <w:color w:val="000000" w:themeColor="text1"/>
        </w:rPr>
        <w:t>GRU</w:t>
      </w:r>
      <w:proofErr w:type="spellEnd"/>
      <w:r w:rsidR="006A56F3" w:rsidRPr="006624D7">
        <w:rPr>
          <w:rFonts w:hint="eastAsia"/>
          <w:color w:val="000000" w:themeColor="text1"/>
        </w:rPr>
        <w:t>提升模型的识别精度</w:t>
      </w:r>
      <w:r w:rsidR="00B66FCE" w:rsidRPr="006624D7">
        <w:rPr>
          <w:rFonts w:hint="eastAsia"/>
          <w:color w:val="000000" w:themeColor="text1"/>
        </w:rPr>
        <w:t>。</w:t>
      </w:r>
      <w:r w:rsidR="006A56F3" w:rsidRPr="006624D7">
        <w:rPr>
          <w:rFonts w:hint="eastAsia"/>
          <w:color w:val="000000" w:themeColor="text1"/>
        </w:rPr>
        <w:t>由于齿轮箱早期故障信号特征微弱，其故障特征难以通过浅层特征表达，</w:t>
      </w:r>
      <w:proofErr w:type="spellStart"/>
      <w:r w:rsidR="007A7D4E" w:rsidRPr="006624D7">
        <w:rPr>
          <w:rFonts w:hint="eastAsia"/>
          <w:color w:val="000000" w:themeColor="text1"/>
        </w:rPr>
        <w:t>ResNet</w:t>
      </w:r>
      <w:proofErr w:type="spellEnd"/>
      <w:r w:rsidR="007A7D4E" w:rsidRPr="006624D7">
        <w:rPr>
          <w:rFonts w:hint="eastAsia"/>
          <w:color w:val="000000" w:themeColor="text1"/>
        </w:rPr>
        <w:t>是卷积神经网络深层结构拓展模型，</w:t>
      </w:r>
      <w:r w:rsidR="00CF2C6B" w:rsidRPr="006624D7">
        <w:rPr>
          <w:rFonts w:hint="eastAsia"/>
          <w:color w:val="000000" w:themeColor="text1"/>
        </w:rPr>
        <w:t>该网络</w:t>
      </w:r>
      <w:r w:rsidR="007A7D4E" w:rsidRPr="006624D7">
        <w:rPr>
          <w:rFonts w:hint="eastAsia"/>
          <w:color w:val="000000" w:themeColor="text1"/>
        </w:rPr>
        <w:t>具有很强的</w:t>
      </w:r>
      <w:r w:rsidR="00EB4C14" w:rsidRPr="006624D7">
        <w:rPr>
          <w:rFonts w:hint="eastAsia"/>
          <w:color w:val="000000" w:themeColor="text1"/>
        </w:rPr>
        <w:t>特征</w:t>
      </w:r>
      <w:r w:rsidR="007A7D4E" w:rsidRPr="006624D7">
        <w:rPr>
          <w:rFonts w:hint="eastAsia"/>
          <w:color w:val="000000" w:themeColor="text1"/>
        </w:rPr>
        <w:t>学习和特征表达能力</w:t>
      </w:r>
      <w:r w:rsidR="002055EE" w:rsidRPr="006624D7">
        <w:rPr>
          <w:rFonts w:hint="eastAsia"/>
          <w:color w:val="000000" w:themeColor="text1"/>
        </w:rPr>
        <w:t>，解决了传统深层网络存在的性能退化问题</w:t>
      </w:r>
      <w:r w:rsidR="007E142F" w:rsidRPr="006624D7">
        <w:rPr>
          <w:color w:val="000000" w:themeColor="text1"/>
        </w:rPr>
        <w:fldChar w:fldCharType="begin"/>
      </w:r>
      <w:r w:rsidR="00B5355F" w:rsidRPr="006624D7">
        <w:rPr>
          <w:color w:val="000000" w:themeColor="text1"/>
        </w:rPr>
        <w:instrText xml:space="preserve"> ADDIN ZOTERO_ITEM CSL_CITATION {"citationID":"qJM2sVzu","properties":{"formattedCitation":"\\super [17]\\nosupersub{}","plainCitation":"[17]","noteIndex":0},"citationItems":[{"id":32,"uris":["http://zotero.org/users/local/C06rv98b/items/B7RHFT4J",["http:</w:instrText>
      </w:r>
      <w:r w:rsidR="00B5355F" w:rsidRPr="006624D7">
        <w:rPr>
          <w:rFonts w:hint="eastAsia"/>
          <w:color w:val="000000" w:themeColor="text1"/>
        </w:rPr>
        <w:instrText>//zotero.org/users/local/C06rv98b/items/B7RHFT4J"]],"itemData":{"id":32,"type":"article-journal","abstract":"</w:instrText>
      </w:r>
      <w:r w:rsidR="00B5355F" w:rsidRPr="006624D7">
        <w:rPr>
          <w:rFonts w:hint="eastAsia"/>
          <w:color w:val="000000" w:themeColor="text1"/>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首先将采集的振动信号进行稀疏自适应</w:instrText>
      </w:r>
      <w:r w:rsidR="00B5355F" w:rsidRPr="006624D7">
        <w:rPr>
          <w:rFonts w:hint="eastAsia"/>
          <w:color w:val="000000" w:themeColor="text1"/>
        </w:rPr>
        <w:instrText>S</w:instrText>
      </w:r>
      <w:r w:rsidR="00B5355F" w:rsidRPr="006624D7">
        <w:rPr>
          <w:rFonts w:hint="eastAsia"/>
          <w:color w:val="000000" w:themeColor="text1"/>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的时频分析方法具有较高的时频分辨率，所构建的深度残差网络模型能够准确识别不同故障状态及其严重程度下的轴承运行信息，为滚动轴承的故障状态诊断提供了技术支撑。</w:instrText>
      </w:r>
      <w:r w:rsidR="00B5355F" w:rsidRPr="006624D7">
        <w:rPr>
          <w:rFonts w:hint="eastAsia"/>
          <w:color w:val="000000" w:themeColor="text1"/>
        </w:rPr>
        <w:instrText>","container-title":"</w:instrText>
      </w:r>
      <w:r w:rsidR="00B5355F" w:rsidRPr="006624D7">
        <w:rPr>
          <w:rFonts w:hint="eastAsia"/>
          <w:color w:val="000000" w:themeColor="text1"/>
        </w:rPr>
        <w:instrText>电机与控制学报</w:instrText>
      </w:r>
      <w:r w:rsidR="00B5355F" w:rsidRPr="006624D7">
        <w:rPr>
          <w:rFonts w:hint="eastAsia"/>
          <w:color w:val="000000" w:themeColor="text1"/>
        </w:rPr>
        <w:instrText>","DOI":"10.15938/j.emc.2022.08.012","ISSN":"1007-449X","issue":"8","language":"</w:instrText>
      </w:r>
      <w:r w:rsidR="00B5355F" w:rsidRPr="006624D7">
        <w:rPr>
          <w:rFonts w:hint="eastAsia"/>
          <w:color w:val="000000" w:themeColor="text1"/>
        </w:rPr>
        <w:instrText>中文</w:instrText>
      </w:r>
      <w:r w:rsidR="00B5355F" w:rsidRPr="006624D7">
        <w:rPr>
          <w:rFonts w:hint="eastAsia"/>
          <w:color w:val="000000" w:themeColor="text1"/>
        </w:rPr>
        <w:instrText>;","note":"&lt;</w:instrText>
      </w:r>
      <w:r w:rsidR="00B5355F" w:rsidRPr="006624D7">
        <w:rPr>
          <w:rFonts w:hint="eastAsia"/>
          <w:color w:val="000000" w:themeColor="text1"/>
        </w:rPr>
        <w:instrText>北大核心</w:instrText>
      </w:r>
      <w:r w:rsidR="00B5355F" w:rsidRPr="006624D7">
        <w:rPr>
          <w:rFonts w:hint="eastAsia"/>
          <w:color w:val="000000" w:themeColor="text1"/>
        </w:rPr>
        <w:instrText>, EI, CSCD&gt;","page":"112-119","source":"CNKI","title":"</w:instrText>
      </w:r>
      <w:r w:rsidR="00B5355F" w:rsidRPr="006624D7">
        <w:rPr>
          <w:rFonts w:hint="eastAsia"/>
          <w:color w:val="000000" w:themeColor="text1"/>
        </w:rPr>
        <w:instrText>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w:instrText>
      </w:r>
      <w:r w:rsidR="00B5355F" w:rsidRPr="006624D7">
        <w:rPr>
          <w:rFonts w:hint="eastAsia"/>
          <w:color w:val="000000" w:themeColor="text1"/>
        </w:rPr>
        <w:instrText>","volume":"26","author":[{"family":"</w:instrText>
      </w:r>
      <w:r w:rsidR="00B5355F" w:rsidRPr="006624D7">
        <w:rPr>
          <w:rFonts w:hint="eastAsia"/>
          <w:color w:val="000000" w:themeColor="text1"/>
        </w:rPr>
        <w:instrText>李</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陈</w:instrText>
      </w:r>
      <w:r w:rsidR="00B5355F" w:rsidRPr="006624D7">
        <w:rPr>
          <w:rFonts w:hint="eastAsia"/>
          <w:color w:val="000000" w:themeColor="text1"/>
        </w:rPr>
        <w:instrText>","given":"</w:instrText>
      </w:r>
      <w:r w:rsidR="00B5355F" w:rsidRPr="006624D7">
        <w:rPr>
          <w:rFonts w:hint="eastAsia"/>
          <w:color w:val="000000" w:themeColor="text1"/>
        </w:rPr>
        <w:instrText>皖皖</w:instrText>
      </w:r>
      <w:r w:rsidR="00B5355F" w:rsidRPr="006624D7">
        <w:rPr>
          <w:rFonts w:hint="eastAsia"/>
          <w:color w:val="000000" w:themeColor="text1"/>
        </w:rPr>
        <w:instrText>"},{"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义</w:instrText>
      </w:r>
      <w:r w:rsidR="00B5355F" w:rsidRPr="006624D7">
        <w:rPr>
          <w:rFonts w:hint="eastAsia"/>
          <w:color w:val="000000" w:themeColor="text1"/>
        </w:rPr>
        <w:instrText>"}],"issued":{"date-parts":[["2022"]]}}}</w:instrText>
      </w:r>
      <w:r w:rsidR="00B5355F" w:rsidRPr="006624D7">
        <w:rPr>
          <w:color w:val="000000" w:themeColor="text1"/>
        </w:rPr>
        <w:instrText xml:space="preserve">],"schema":"https://github.com/citation-style-language/schema/raw/master/csl-citation.json"} </w:instrText>
      </w:r>
      <w:r w:rsidR="007E142F" w:rsidRPr="006624D7">
        <w:rPr>
          <w:color w:val="000000" w:themeColor="text1"/>
        </w:rPr>
        <w:fldChar w:fldCharType="separate"/>
      </w:r>
      <w:r w:rsidR="00B5355F" w:rsidRPr="006624D7">
        <w:rPr>
          <w:rFonts w:cs="Times New Roman"/>
          <w:color w:val="000000" w:themeColor="text1"/>
          <w:kern w:val="0"/>
          <w:szCs w:val="24"/>
          <w:vertAlign w:val="superscript"/>
        </w:rPr>
        <w:t>[17]</w:t>
      </w:r>
      <w:r w:rsidR="007E142F" w:rsidRPr="006624D7">
        <w:rPr>
          <w:color w:val="000000" w:themeColor="text1"/>
        </w:rPr>
        <w:fldChar w:fldCharType="end"/>
      </w:r>
      <w:r w:rsidR="007A7D4E" w:rsidRPr="006624D7">
        <w:rPr>
          <w:rFonts w:hint="eastAsia"/>
          <w:color w:val="000000" w:themeColor="text1"/>
        </w:rPr>
        <w:t>。</w:t>
      </w:r>
      <w:r w:rsidR="00461C8C" w:rsidRPr="006624D7">
        <w:rPr>
          <w:rFonts w:hint="eastAsia"/>
          <w:color w:val="000000" w:themeColor="text1"/>
        </w:rPr>
        <w:t>文献</w:t>
      </w:r>
      <w:r w:rsidR="00614649" w:rsidRPr="006624D7">
        <w:rPr>
          <w:color w:val="000000" w:themeColor="text1"/>
        </w:rPr>
        <w:fldChar w:fldCharType="begin"/>
      </w:r>
      <w:r w:rsidR="00B5355F" w:rsidRPr="006624D7">
        <w:rPr>
          <w:color w:val="000000" w:themeColor="text1"/>
        </w:rPr>
        <w:instrText xml:space="preserve"> ADDIN ZOTERO_ITEM CSL_CITATION {"citationID":"Jx1ziRnH","properties":{"formattedCitation":"\\super [18]\\nosupersub{}","plainCitation":"[18]","noteIndex":0},"citationItems":[{"id":75,"uris":["http://zotero.org/users/local/C06rv98b/items/NLZ5HGLL"],"itemD</w:instrText>
      </w:r>
      <w:r w:rsidR="00B5355F" w:rsidRPr="006624D7">
        <w:rPr>
          <w:rFonts w:hint="eastAsia"/>
          <w:color w:val="000000" w:themeColor="text1"/>
        </w:rPr>
        <w:instrText>ata":{"id":75,"type":"article-journal","abstract":"</w:instrText>
      </w:r>
      <w:r w:rsidR="00B5355F" w:rsidRPr="006624D7">
        <w:rPr>
          <w:rFonts w:hint="eastAsia"/>
          <w:color w:val="000000" w:themeColor="text1"/>
        </w:rPr>
        <w:instrText>针对行星齿轮箱振动信号相互耦合和故障诊断不准确等问题，提出一种基于特征融合与深度残差网络</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方法。首先，对采集到的行星轮裂纹、磨损，太阳轮断齿及复合故障等模拟故障振动信号应用多维集成经验模态分解</w:instrText>
      </w:r>
      <w:r w:rsidR="00B5355F" w:rsidRPr="006624D7">
        <w:rPr>
          <w:rFonts w:hint="eastAsia"/>
          <w:color w:val="000000" w:themeColor="text1"/>
        </w:rPr>
        <w:instrText>(MEEMD)</w:instrText>
      </w:r>
      <w:r w:rsidR="00B5355F" w:rsidRPr="006624D7">
        <w:rPr>
          <w:rFonts w:hint="eastAsia"/>
          <w:color w:val="000000" w:themeColor="text1"/>
        </w:rPr>
        <w:instrText>和</w:instrText>
      </w:r>
      <w:r w:rsidR="00B5355F" w:rsidRPr="006624D7">
        <w:rPr>
          <w:rFonts w:hint="eastAsia"/>
          <w:color w:val="000000" w:themeColor="text1"/>
        </w:rPr>
        <w:instrText>VMD</w:instrText>
      </w:r>
      <w:r w:rsidR="00B5355F" w:rsidRPr="006624D7">
        <w:rPr>
          <w:rFonts w:hint="eastAsia"/>
          <w:color w:val="000000" w:themeColor="text1"/>
        </w:rPr>
        <w:instrText>进行分解，分别筛选确定有效分量。然后，将筛选出的有效特征进行融合，分别应用传统卷积神经网络</w:instrText>
      </w:r>
      <w:r w:rsidR="00B5355F" w:rsidRPr="006624D7">
        <w:rPr>
          <w:rFonts w:hint="eastAsia"/>
          <w:color w:val="000000" w:themeColor="text1"/>
        </w:rPr>
        <w:instrText>(CNN)</w:instrText>
      </w:r>
      <w:r w:rsidR="00B5355F" w:rsidRPr="006624D7">
        <w:rPr>
          <w:rFonts w:hint="eastAsia"/>
          <w:color w:val="000000" w:themeColor="text1"/>
        </w:rPr>
        <w:instrText>和深度残差网络对其进行分类识别。结果发现，深度残差网络，分类准确度更高，可达</w:instrText>
      </w:r>
      <w:r w:rsidR="00B5355F" w:rsidRPr="006624D7">
        <w:rPr>
          <w:rFonts w:hint="eastAsia"/>
          <w:color w:val="000000" w:themeColor="text1"/>
        </w:rPr>
        <w:instrText>95%</w:instrText>
      </w:r>
      <w:r w:rsidR="00B5355F" w:rsidRPr="006624D7">
        <w:rPr>
          <w:rFonts w:hint="eastAsia"/>
          <w:color w:val="000000" w:themeColor="text1"/>
        </w:rPr>
        <w:instrText>以上。最后，应用深度残差对特征融合前后数据的分类准确度进行了比较。融合前准确度最高只达</w:instrText>
      </w:r>
      <w:r w:rsidR="00B5355F" w:rsidRPr="006624D7">
        <w:rPr>
          <w:rFonts w:hint="eastAsia"/>
          <w:color w:val="000000" w:themeColor="text1"/>
        </w:rPr>
        <w:instrText>91.16%,</w:instrText>
      </w:r>
      <w:r w:rsidR="00B5355F" w:rsidRPr="006624D7">
        <w:rPr>
          <w:rFonts w:hint="eastAsia"/>
          <w:color w:val="000000" w:themeColor="text1"/>
        </w:rPr>
        <w:instrText>低于融合的</w:instrText>
      </w:r>
      <w:r w:rsidR="00B5355F" w:rsidRPr="006624D7">
        <w:rPr>
          <w:rFonts w:hint="eastAsia"/>
          <w:color w:val="000000" w:themeColor="text1"/>
        </w:rPr>
        <w:instrText>97.18%</w:instrText>
      </w:r>
      <w:r w:rsidR="00B5355F" w:rsidRPr="006624D7">
        <w:rPr>
          <w:rFonts w:hint="eastAsia"/>
          <w:color w:val="000000" w:themeColor="text1"/>
        </w:rPr>
        <w:instrText>。可见，该方法对行星齿轮箱耦合振动信号的处理和故障诊断非常有效。</w:instrText>
      </w:r>
      <w:r w:rsidR="00B5355F" w:rsidRPr="006624D7">
        <w:rPr>
          <w:rFonts w:hint="eastAsia"/>
          <w:color w:val="000000" w:themeColor="text1"/>
        </w:rPr>
        <w:instrText>","container-title":"</w:instrText>
      </w:r>
      <w:r w:rsidR="00B5355F" w:rsidRPr="006624D7">
        <w:rPr>
          <w:rFonts w:hint="eastAsia"/>
          <w:color w:val="000000" w:themeColor="text1"/>
        </w:rPr>
        <w:instrText>电子测量与仪器学报</w:instrText>
      </w:r>
      <w:r w:rsidR="00B5355F" w:rsidRPr="006624D7">
        <w:rPr>
          <w:rFonts w:hint="eastAsia"/>
          <w:color w:val="000000" w:themeColor="text1"/>
        </w:rPr>
        <w:instrText>","DOI":"10.13382/j.jemi.B2105065","ISSN":"1000-7105","issue":"5","language":"</w:instrText>
      </w:r>
      <w:r w:rsidR="00B5355F" w:rsidRPr="006624D7">
        <w:rPr>
          <w:rFonts w:hint="eastAsia"/>
          <w:color w:val="000000" w:themeColor="text1"/>
        </w:rPr>
        <w:instrText>中文</w:instrText>
      </w:r>
      <w:r w:rsidR="00B5355F" w:rsidRPr="006624D7">
        <w:rPr>
          <w:rFonts w:hint="eastAsia"/>
          <w:color w:val="000000" w:themeColor="text1"/>
        </w:rPr>
        <w:instrText>;","note":"1 citations(CNKI)[2023-3-7]&lt;</w:instrText>
      </w:r>
      <w:r w:rsidR="00B5355F" w:rsidRPr="006624D7">
        <w:rPr>
          <w:rFonts w:hint="eastAsia"/>
          <w:color w:val="000000" w:themeColor="text1"/>
        </w:rPr>
        <w:instrText>北大核心</w:instrText>
      </w:r>
      <w:r w:rsidR="00B5355F" w:rsidRPr="006624D7">
        <w:rPr>
          <w:rFonts w:hint="eastAsia"/>
          <w:color w:val="000000" w:themeColor="text1"/>
        </w:rPr>
        <w:instrText>, CSCD&gt;","page":"213-222","source":"CNKI","title":"</w:instrText>
      </w:r>
      <w:r w:rsidR="00B5355F" w:rsidRPr="006624D7">
        <w:rPr>
          <w:rFonts w:hint="eastAsia"/>
          <w:color w:val="000000" w:themeColor="text1"/>
        </w:rPr>
        <w:instrText>基于特征融合与</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w:instrText>
      </w:r>
      <w:r w:rsidR="00B5355F" w:rsidRPr="006624D7">
        <w:rPr>
          <w:rFonts w:hint="eastAsia"/>
          <w:color w:val="000000" w:themeColor="text1"/>
        </w:rPr>
        <w:instrText>","volume":"36","author":[{"family":"</w:instrText>
      </w:r>
      <w:r w:rsidR="00B5355F" w:rsidRPr="006624D7">
        <w:rPr>
          <w:rFonts w:hint="eastAsia"/>
          <w:color w:val="000000" w:themeColor="text1"/>
        </w:rPr>
        <w:instrText>魏</w:instrText>
      </w:r>
      <w:r w:rsidR="00B5355F" w:rsidRPr="006624D7">
        <w:rPr>
          <w:rFonts w:hint="eastAsia"/>
          <w:color w:val="000000" w:themeColor="text1"/>
        </w:rPr>
        <w:instrText>","given":"</w:instrText>
      </w:r>
      <w:r w:rsidR="00B5355F" w:rsidRPr="006624D7">
        <w:rPr>
          <w:rFonts w:hint="eastAsia"/>
          <w:color w:val="000000" w:themeColor="text1"/>
        </w:rPr>
        <w:instrText>秀业</w:instrText>
      </w:r>
      <w:r w:rsidR="00B5355F" w:rsidRPr="006624D7">
        <w:rPr>
          <w:rFonts w:hint="eastAsia"/>
          <w:color w:val="000000" w:themeColor="text1"/>
        </w:rPr>
        <w:instrText>"},{"family":"</w:instrText>
      </w:r>
      <w:r w:rsidR="00B5355F" w:rsidRPr="006624D7">
        <w:rPr>
          <w:rFonts w:hint="eastAsia"/>
          <w:color w:val="000000" w:themeColor="text1"/>
        </w:rPr>
        <w:instrText>程</w:instrText>
      </w:r>
      <w:r w:rsidR="00B5355F" w:rsidRPr="006624D7">
        <w:rPr>
          <w:rFonts w:hint="eastAsia"/>
          <w:color w:val="000000" w:themeColor="text1"/>
        </w:rPr>
        <w:instrText>","given":"</w:instrText>
      </w:r>
      <w:r w:rsidR="00B5355F" w:rsidRPr="006624D7">
        <w:rPr>
          <w:rFonts w:hint="eastAsia"/>
          <w:color w:val="000000" w:themeColor="text1"/>
        </w:rPr>
        <w:instrText>海吉</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妍</w:instrText>
      </w:r>
      <w:r w:rsidR="00B5355F" w:rsidRPr="006624D7">
        <w:rPr>
          <w:rFonts w:hint="eastAsia"/>
          <w:color w:val="000000" w:themeColor="text1"/>
        </w:rPr>
        <w:instrText>"},{"family":"</w:instrText>
      </w:r>
      <w:r w:rsidR="00B5355F" w:rsidRPr="006624D7">
        <w:rPr>
          <w:rFonts w:hint="eastAsia"/>
          <w:color w:val="000000" w:themeColor="text1"/>
        </w:rPr>
        <w:instrText>赵</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全玲</w:instrText>
      </w:r>
      <w:r w:rsidR="00B5355F" w:rsidRPr="006624D7">
        <w:rPr>
          <w:rFonts w:hint="eastAsia"/>
          <w:color w:val="000000" w:themeColor="text1"/>
        </w:rPr>
        <w:instrText>"}],"issued":{"dat</w:instrText>
      </w:r>
      <w:r w:rsidR="00B5355F" w:rsidRPr="006624D7">
        <w:rPr>
          <w:color w:val="000000" w:themeColor="text1"/>
        </w:rPr>
        <w:instrText xml:space="preserve">e-parts":[["2022"]]}}}],"schema":"https://github.com/citation-style-language/schema/raw/master/csl-citation.json"} </w:instrText>
      </w:r>
      <w:r w:rsidR="00614649" w:rsidRPr="006624D7">
        <w:rPr>
          <w:color w:val="000000" w:themeColor="text1"/>
        </w:rPr>
        <w:fldChar w:fldCharType="separate"/>
      </w:r>
      <w:r w:rsidR="00B5355F" w:rsidRPr="006624D7">
        <w:rPr>
          <w:color w:val="000000" w:themeColor="text1"/>
        </w:rPr>
        <w:t>[18]</w:t>
      </w:r>
      <w:r w:rsidR="00614649" w:rsidRPr="006624D7">
        <w:rPr>
          <w:color w:val="000000" w:themeColor="text1"/>
        </w:rPr>
        <w:fldChar w:fldCharType="end"/>
      </w:r>
      <w:r w:rsidR="006A56F3" w:rsidRPr="006624D7">
        <w:rPr>
          <w:rFonts w:hint="eastAsia"/>
          <w:color w:val="000000" w:themeColor="text1"/>
        </w:rPr>
        <w:t>分别</w:t>
      </w:r>
      <w:r w:rsidR="00461C8C" w:rsidRPr="006624D7">
        <w:rPr>
          <w:rFonts w:hint="eastAsia"/>
          <w:color w:val="000000" w:themeColor="text1"/>
        </w:rPr>
        <w:t>将信号</w:t>
      </w:r>
      <w:r w:rsidR="00614649" w:rsidRPr="006624D7">
        <w:rPr>
          <w:rFonts w:hint="eastAsia"/>
          <w:color w:val="000000" w:themeColor="text1"/>
        </w:rPr>
        <w:t>进行</w:t>
      </w:r>
      <w:r w:rsidR="00614649" w:rsidRPr="006624D7">
        <w:rPr>
          <w:rFonts w:hint="eastAsia"/>
          <w:color w:val="000000" w:themeColor="text1"/>
        </w:rPr>
        <w:t>M</w:t>
      </w:r>
      <w:r w:rsidR="00614649" w:rsidRPr="006624D7">
        <w:rPr>
          <w:color w:val="000000" w:themeColor="text1"/>
        </w:rPr>
        <w:t>EEMD</w:t>
      </w:r>
      <w:r w:rsidR="00614649" w:rsidRPr="006624D7">
        <w:rPr>
          <w:rFonts w:hint="eastAsia"/>
          <w:color w:val="000000" w:themeColor="text1"/>
        </w:rPr>
        <w:t>和</w:t>
      </w:r>
      <w:r w:rsidR="00614649" w:rsidRPr="006624D7">
        <w:rPr>
          <w:color w:val="000000" w:themeColor="text1"/>
        </w:rPr>
        <w:t>VMD</w:t>
      </w:r>
      <w:r w:rsidR="00614649" w:rsidRPr="006624D7">
        <w:rPr>
          <w:rFonts w:hint="eastAsia"/>
          <w:color w:val="000000" w:themeColor="text1"/>
        </w:rPr>
        <w:t>分解，</w:t>
      </w:r>
      <w:r w:rsidR="006A56F3" w:rsidRPr="006624D7">
        <w:rPr>
          <w:rFonts w:hint="eastAsia"/>
          <w:color w:val="000000" w:themeColor="text1"/>
        </w:rPr>
        <w:t>采用相关系数和方差贡献率筛选出有效分量</w:t>
      </w:r>
      <w:r w:rsidR="00614649" w:rsidRPr="006624D7">
        <w:rPr>
          <w:rFonts w:hint="eastAsia"/>
          <w:color w:val="000000" w:themeColor="text1"/>
        </w:rPr>
        <w:t>进行特征融合，然后通过深度残差网络进行故障识别</w:t>
      </w:r>
      <w:r w:rsidR="006A56F3" w:rsidRPr="006624D7">
        <w:rPr>
          <w:rFonts w:hint="eastAsia"/>
          <w:color w:val="000000" w:themeColor="text1"/>
        </w:rPr>
        <w:t>，有效解决了齿轮箱振动信号相互耦合和故障诊断识别率低等问题</w:t>
      </w:r>
      <w:r w:rsidR="00614649" w:rsidRPr="006624D7">
        <w:rPr>
          <w:rFonts w:hint="eastAsia"/>
          <w:color w:val="000000" w:themeColor="text1"/>
        </w:rPr>
        <w:t>。</w:t>
      </w:r>
      <w:r w:rsidR="007F6F81" w:rsidRPr="006624D7">
        <w:rPr>
          <w:rFonts w:hint="eastAsia"/>
          <w:color w:val="000000" w:themeColor="text1"/>
        </w:rPr>
        <w:t>文献</w:t>
      </w:r>
      <w:r w:rsidR="00095A29" w:rsidRPr="006624D7">
        <w:rPr>
          <w:color w:val="000000" w:themeColor="text1"/>
        </w:rPr>
        <w:fldChar w:fldCharType="begin"/>
      </w:r>
      <w:r w:rsidR="00B5355F" w:rsidRPr="006624D7">
        <w:rPr>
          <w:color w:val="000000" w:themeColor="text1"/>
        </w:rPr>
        <w:instrText xml:space="preserve"> ADDIN ZOTERO_ITEM CSL_CITATION {"citationID":"8dq2JpPw","properties":{"formattedCitation":"\\super [19]\\nosupersub{}","plainCitation":"[19]","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6624D7">
        <w:rPr>
          <w:color w:val="000000" w:themeColor="text1"/>
        </w:rPr>
        <w:fldChar w:fldCharType="separate"/>
      </w:r>
      <w:r w:rsidR="00B5355F" w:rsidRPr="006624D7">
        <w:rPr>
          <w:color w:val="000000" w:themeColor="text1"/>
        </w:rPr>
        <w:t>[19]</w:t>
      </w:r>
      <w:r w:rsidR="00095A29" w:rsidRPr="006624D7">
        <w:rPr>
          <w:color w:val="000000" w:themeColor="text1"/>
        </w:rPr>
        <w:fldChar w:fldCharType="end"/>
      </w:r>
      <w:r w:rsidR="00BE7C9C" w:rsidRPr="006624D7">
        <w:rPr>
          <w:rFonts w:hint="eastAsia"/>
          <w:color w:val="000000" w:themeColor="text1"/>
        </w:rPr>
        <w:t>在</w:t>
      </w:r>
      <w:proofErr w:type="spellStart"/>
      <w:r w:rsidR="00BE7C9C" w:rsidRPr="006624D7">
        <w:rPr>
          <w:rFonts w:hint="eastAsia"/>
          <w:color w:val="000000" w:themeColor="text1"/>
        </w:rPr>
        <w:t>ResNet</w:t>
      </w:r>
      <w:proofErr w:type="spellEnd"/>
      <w:r w:rsidR="006A56F3" w:rsidRPr="006624D7">
        <w:rPr>
          <w:rFonts w:hint="eastAsia"/>
          <w:color w:val="000000" w:themeColor="text1"/>
        </w:rPr>
        <w:t>故障诊断模型中设计了频段注意机制，采用小波包变换和信道注意机制突出振动信号的微弱特征，</w:t>
      </w:r>
      <w:r w:rsidR="00BE7C9C" w:rsidRPr="006624D7">
        <w:rPr>
          <w:rFonts w:hint="eastAsia"/>
          <w:color w:val="000000" w:themeColor="text1"/>
        </w:rPr>
        <w:t>提高深度网络性能。</w:t>
      </w:r>
    </w:p>
    <w:p w14:paraId="48BBC842" w14:textId="39B03F33" w:rsidR="00364541" w:rsidRPr="006624D7" w:rsidRDefault="002A77B2" w:rsidP="00AD1D8B">
      <w:pPr>
        <w:ind w:firstLine="420"/>
        <w:rPr>
          <w:color w:val="000000" w:themeColor="text1"/>
        </w:rPr>
      </w:pPr>
      <w:r w:rsidRPr="006624D7">
        <w:rPr>
          <w:rFonts w:hint="eastAsia"/>
          <w:color w:val="000000" w:themeColor="text1"/>
        </w:rPr>
        <w:t>本文</w:t>
      </w:r>
      <w:r w:rsidR="006A56F3" w:rsidRPr="006624D7">
        <w:rPr>
          <w:rFonts w:hint="eastAsia"/>
          <w:color w:val="000000" w:themeColor="text1"/>
        </w:rPr>
        <w:t>针对</w:t>
      </w:r>
      <w:r w:rsidR="00BE7C9C" w:rsidRPr="006624D7">
        <w:rPr>
          <w:rFonts w:hint="eastAsia"/>
          <w:color w:val="000000" w:themeColor="text1"/>
        </w:rPr>
        <w:t>深度残差网络</w:t>
      </w:r>
      <w:r w:rsidR="006A56F3" w:rsidRPr="006624D7">
        <w:rPr>
          <w:rFonts w:hint="eastAsia"/>
          <w:color w:val="000000" w:themeColor="text1"/>
        </w:rPr>
        <w:t>出现的</w:t>
      </w:r>
      <w:r w:rsidR="00C118CA" w:rsidRPr="006624D7">
        <w:rPr>
          <w:rFonts w:hint="eastAsia"/>
          <w:color w:val="000000" w:themeColor="text1"/>
        </w:rPr>
        <w:t>数据</w:t>
      </w:r>
      <w:r w:rsidR="006A56F3" w:rsidRPr="006624D7">
        <w:rPr>
          <w:rFonts w:hint="eastAsia"/>
          <w:color w:val="000000" w:themeColor="text1"/>
        </w:rPr>
        <w:t>样本不足</w:t>
      </w:r>
      <w:r w:rsidR="00464A54" w:rsidRPr="006624D7">
        <w:rPr>
          <w:rFonts w:hint="eastAsia"/>
          <w:color w:val="000000" w:themeColor="text1"/>
        </w:rPr>
        <w:t>导致</w:t>
      </w:r>
      <w:r w:rsidR="00BE7C9C" w:rsidRPr="006624D7">
        <w:rPr>
          <w:rFonts w:hint="eastAsia"/>
          <w:color w:val="000000" w:themeColor="text1"/>
        </w:rPr>
        <w:t>输入特征样本不明显</w:t>
      </w:r>
      <w:r w:rsidR="00464A54" w:rsidRPr="006624D7">
        <w:rPr>
          <w:rFonts w:hint="eastAsia"/>
          <w:color w:val="000000" w:themeColor="text1"/>
        </w:rPr>
        <w:t>，由于</w:t>
      </w:r>
      <w:r w:rsidR="00C118CA" w:rsidRPr="006624D7">
        <w:rPr>
          <w:rFonts w:hint="eastAsia"/>
          <w:color w:val="000000" w:themeColor="text1"/>
        </w:rPr>
        <w:t>齿轮故障信号时变性较强</w:t>
      </w:r>
      <w:r w:rsidR="00464A54" w:rsidRPr="006624D7">
        <w:rPr>
          <w:rFonts w:hint="eastAsia"/>
          <w:color w:val="000000" w:themeColor="text1"/>
        </w:rPr>
        <w:t>而无法保证</w:t>
      </w:r>
      <w:r w:rsidR="00F02D5B">
        <w:rPr>
          <w:rFonts w:hint="eastAsia"/>
          <w:color w:val="000000" w:themeColor="text1"/>
        </w:rPr>
        <w:t>故障诊断时</w:t>
      </w:r>
      <w:r w:rsidR="00464A54" w:rsidRPr="006624D7">
        <w:rPr>
          <w:rFonts w:hint="eastAsia"/>
          <w:color w:val="000000" w:themeColor="text1"/>
        </w:rPr>
        <w:t>信号</w:t>
      </w:r>
      <w:r w:rsidR="00C118CA" w:rsidRPr="006624D7">
        <w:rPr>
          <w:rFonts w:hint="eastAsia"/>
          <w:color w:val="000000" w:themeColor="text1"/>
        </w:rPr>
        <w:t>故障特征</w:t>
      </w:r>
      <w:r w:rsidR="00464A54" w:rsidRPr="006624D7">
        <w:rPr>
          <w:rFonts w:hint="eastAsia"/>
          <w:color w:val="000000" w:themeColor="text1"/>
        </w:rPr>
        <w:t>丢失等问题，</w:t>
      </w:r>
      <w:r w:rsidR="00B854AC" w:rsidRPr="006624D7">
        <w:rPr>
          <w:rFonts w:hint="eastAsia"/>
          <w:color w:val="000000" w:themeColor="text1"/>
        </w:rPr>
        <w:t>提出基于</w:t>
      </w:r>
      <w:r w:rsidR="00B854AC" w:rsidRPr="006624D7">
        <w:rPr>
          <w:rFonts w:hint="eastAsia"/>
          <w:color w:val="000000" w:themeColor="text1"/>
        </w:rPr>
        <w:t>VMD-MCKD</w:t>
      </w:r>
      <w:r w:rsidR="00B854AC" w:rsidRPr="006624D7">
        <w:rPr>
          <w:rFonts w:hint="eastAsia"/>
          <w:color w:val="000000" w:themeColor="text1"/>
        </w:rPr>
        <w:t>算法结合深度残差网络的齿轮故障诊断方法，</w:t>
      </w:r>
      <w:r w:rsidR="00464A54" w:rsidRPr="006624D7">
        <w:rPr>
          <w:rFonts w:hint="eastAsia"/>
          <w:color w:val="000000" w:themeColor="text1"/>
        </w:rPr>
        <w:t>并利用</w:t>
      </w:r>
      <w:r w:rsidR="00464A54" w:rsidRPr="006624D7">
        <w:rPr>
          <w:rFonts w:hint="eastAsia"/>
          <w:color w:val="000000" w:themeColor="text1"/>
        </w:rPr>
        <w:t>S</w:t>
      </w:r>
      <w:r w:rsidR="00464A54" w:rsidRPr="006624D7">
        <w:rPr>
          <w:color w:val="000000" w:themeColor="text1"/>
        </w:rPr>
        <w:t>SA</w:t>
      </w:r>
      <w:r w:rsidR="00464A54" w:rsidRPr="006624D7">
        <w:rPr>
          <w:rFonts w:hint="eastAsia"/>
          <w:color w:val="000000" w:themeColor="text1"/>
        </w:rPr>
        <w:t>优化</w:t>
      </w:r>
      <w:r w:rsidR="00464A54" w:rsidRPr="006624D7">
        <w:rPr>
          <w:rFonts w:hint="eastAsia"/>
          <w:color w:val="000000" w:themeColor="text1"/>
        </w:rPr>
        <w:t>V</w:t>
      </w:r>
      <w:r w:rsidR="00464A54" w:rsidRPr="006624D7">
        <w:rPr>
          <w:color w:val="000000" w:themeColor="text1"/>
        </w:rPr>
        <w:t>MD</w:t>
      </w:r>
      <w:r w:rsidR="00464A54" w:rsidRPr="006624D7">
        <w:rPr>
          <w:rFonts w:hint="eastAsia"/>
          <w:color w:val="000000" w:themeColor="text1"/>
        </w:rPr>
        <w:t>-</w:t>
      </w:r>
      <w:r w:rsidR="00464A54" w:rsidRPr="006624D7">
        <w:rPr>
          <w:color w:val="000000" w:themeColor="text1"/>
        </w:rPr>
        <w:t>MCKD</w:t>
      </w:r>
      <w:r w:rsidR="00464A54" w:rsidRPr="006624D7">
        <w:rPr>
          <w:rFonts w:hint="eastAsia"/>
          <w:color w:val="000000" w:themeColor="text1"/>
        </w:rPr>
        <w:t>参数，提高特征提取效果，实现</w:t>
      </w:r>
      <w:r w:rsidR="00B854AC" w:rsidRPr="006624D7">
        <w:rPr>
          <w:rFonts w:hint="eastAsia"/>
          <w:color w:val="000000" w:themeColor="text1"/>
        </w:rPr>
        <w:t>齿轮</w:t>
      </w:r>
      <w:r w:rsidR="00464A54" w:rsidRPr="006624D7">
        <w:rPr>
          <w:rFonts w:hint="eastAsia"/>
          <w:color w:val="000000" w:themeColor="text1"/>
        </w:rPr>
        <w:t>箱</w:t>
      </w:r>
      <w:r w:rsidR="00B854AC" w:rsidRPr="006624D7">
        <w:rPr>
          <w:rFonts w:hint="eastAsia"/>
          <w:color w:val="000000" w:themeColor="text1"/>
        </w:rPr>
        <w:t>故障</w:t>
      </w:r>
      <w:r w:rsidR="00464A54" w:rsidRPr="006624D7">
        <w:rPr>
          <w:rFonts w:hint="eastAsia"/>
          <w:color w:val="000000" w:themeColor="text1"/>
        </w:rPr>
        <w:t>特征的精准提取和故障</w:t>
      </w:r>
      <w:r w:rsidR="00B854AC" w:rsidRPr="006624D7">
        <w:rPr>
          <w:rFonts w:hint="eastAsia"/>
          <w:color w:val="000000" w:themeColor="text1"/>
        </w:rPr>
        <w:t>识别分类。</w:t>
      </w:r>
      <w:r w:rsidR="000B77F0" w:rsidRPr="006624D7">
        <w:rPr>
          <w:rFonts w:hint="eastAsia"/>
          <w:color w:val="000000" w:themeColor="text1"/>
        </w:rPr>
        <w:t>首先</w:t>
      </w:r>
      <w:r w:rsidR="00464A54" w:rsidRPr="006624D7">
        <w:rPr>
          <w:rFonts w:hint="eastAsia"/>
          <w:color w:val="000000" w:themeColor="text1"/>
        </w:rPr>
        <w:t>，</w:t>
      </w:r>
      <w:r w:rsidR="005F70E9" w:rsidRPr="006624D7">
        <w:rPr>
          <w:rFonts w:hint="eastAsia"/>
          <w:color w:val="000000" w:themeColor="text1"/>
        </w:rPr>
        <w:t>通过</w:t>
      </w:r>
      <w:r w:rsidR="005F70E9" w:rsidRPr="006624D7">
        <w:rPr>
          <w:rFonts w:hint="eastAsia"/>
          <w:color w:val="000000" w:themeColor="text1"/>
        </w:rPr>
        <w:t>V</w:t>
      </w:r>
      <w:r w:rsidR="005F70E9" w:rsidRPr="006624D7">
        <w:rPr>
          <w:color w:val="000000" w:themeColor="text1"/>
        </w:rPr>
        <w:t>MD-MCKD</w:t>
      </w:r>
      <w:r w:rsidR="005F70E9" w:rsidRPr="006624D7">
        <w:rPr>
          <w:rFonts w:hint="eastAsia"/>
          <w:color w:val="000000" w:themeColor="text1"/>
        </w:rPr>
        <w:t>算法削弱信号背景噪声，</w:t>
      </w:r>
      <w:r w:rsidR="004541C4" w:rsidRPr="006624D7">
        <w:rPr>
          <w:rFonts w:hint="eastAsia"/>
          <w:color w:val="000000" w:themeColor="text1"/>
        </w:rPr>
        <w:t>突出被噪声淹没的冲击脉冲，从而避免信号丢失敏感故障特征。</w:t>
      </w:r>
      <w:r w:rsidR="00D533CA" w:rsidRPr="006624D7">
        <w:rPr>
          <w:rFonts w:hint="eastAsia"/>
          <w:color w:val="000000" w:themeColor="text1"/>
        </w:rPr>
        <w:t>同时</w:t>
      </w:r>
      <w:r w:rsidR="001400A3" w:rsidRPr="006624D7">
        <w:rPr>
          <w:rFonts w:hint="eastAsia"/>
          <w:color w:val="000000" w:themeColor="text1"/>
        </w:rPr>
        <w:t>为</w:t>
      </w:r>
      <w:r w:rsidR="00AF2AF9" w:rsidRPr="006624D7">
        <w:rPr>
          <w:rFonts w:hint="eastAsia"/>
          <w:color w:val="000000" w:themeColor="text1"/>
        </w:rPr>
        <w:t>进一步加强</w:t>
      </w:r>
      <w:r w:rsidR="00C1119F" w:rsidRPr="006624D7">
        <w:rPr>
          <w:rFonts w:hint="eastAsia"/>
          <w:color w:val="000000" w:themeColor="text1"/>
        </w:rPr>
        <w:t>V</w:t>
      </w:r>
      <w:r w:rsidR="00C1119F" w:rsidRPr="006624D7">
        <w:rPr>
          <w:color w:val="000000" w:themeColor="text1"/>
        </w:rPr>
        <w:t>MD</w:t>
      </w:r>
      <w:r w:rsidR="00C1119F" w:rsidRPr="006624D7">
        <w:rPr>
          <w:rFonts w:hint="eastAsia"/>
          <w:color w:val="000000" w:themeColor="text1"/>
        </w:rPr>
        <w:t>和</w:t>
      </w:r>
      <w:r w:rsidR="00C1119F" w:rsidRPr="006624D7">
        <w:rPr>
          <w:rFonts w:hint="eastAsia"/>
          <w:color w:val="000000" w:themeColor="text1"/>
        </w:rPr>
        <w:t>M</w:t>
      </w:r>
      <w:r w:rsidR="00C1119F" w:rsidRPr="006624D7">
        <w:rPr>
          <w:color w:val="000000" w:themeColor="text1"/>
        </w:rPr>
        <w:t>CKD</w:t>
      </w:r>
      <w:r w:rsidR="00AF2AF9" w:rsidRPr="006624D7">
        <w:rPr>
          <w:rFonts w:hint="eastAsia"/>
          <w:color w:val="000000" w:themeColor="text1"/>
        </w:rPr>
        <w:t>对齿轮振动信号的</w:t>
      </w:r>
      <w:r w:rsidR="00C1119F" w:rsidRPr="006624D7">
        <w:rPr>
          <w:rFonts w:hint="eastAsia"/>
          <w:color w:val="000000" w:themeColor="text1"/>
        </w:rPr>
        <w:t>故障特征提取能力</w:t>
      </w:r>
      <w:r w:rsidR="00AF2AF9" w:rsidRPr="006624D7">
        <w:rPr>
          <w:rFonts w:hint="eastAsia"/>
          <w:color w:val="000000" w:themeColor="text1"/>
        </w:rPr>
        <w:t>，</w:t>
      </w:r>
      <w:r w:rsidR="004541C4" w:rsidRPr="006624D7">
        <w:rPr>
          <w:rFonts w:hint="eastAsia"/>
          <w:color w:val="000000" w:themeColor="text1"/>
        </w:rPr>
        <w:t>采用</w:t>
      </w:r>
      <w:r w:rsidR="004541C4" w:rsidRPr="006624D7">
        <w:rPr>
          <w:rFonts w:hint="eastAsia"/>
          <w:color w:val="000000" w:themeColor="text1"/>
        </w:rPr>
        <w:t>S</w:t>
      </w:r>
      <w:r w:rsidR="004541C4" w:rsidRPr="006624D7">
        <w:rPr>
          <w:color w:val="000000" w:themeColor="text1"/>
        </w:rPr>
        <w:t>SA</w:t>
      </w:r>
      <w:r w:rsidR="004541C4" w:rsidRPr="006624D7">
        <w:rPr>
          <w:rFonts w:hint="eastAsia"/>
          <w:color w:val="000000" w:themeColor="text1"/>
        </w:rPr>
        <w:t>对</w:t>
      </w:r>
      <w:r w:rsidR="004541C4" w:rsidRPr="006624D7">
        <w:rPr>
          <w:rFonts w:hint="eastAsia"/>
          <w:color w:val="000000" w:themeColor="text1"/>
        </w:rPr>
        <w:t>V</w:t>
      </w:r>
      <w:r w:rsidR="004541C4" w:rsidRPr="006624D7">
        <w:rPr>
          <w:color w:val="000000" w:themeColor="text1"/>
        </w:rPr>
        <w:t>MD</w:t>
      </w:r>
      <w:r w:rsidR="004541C4" w:rsidRPr="006624D7">
        <w:rPr>
          <w:rFonts w:hint="eastAsia"/>
          <w:color w:val="000000" w:themeColor="text1"/>
        </w:rPr>
        <w:t>和</w:t>
      </w:r>
      <w:r w:rsidR="004541C4" w:rsidRPr="006624D7">
        <w:rPr>
          <w:rFonts w:hint="eastAsia"/>
          <w:color w:val="000000" w:themeColor="text1"/>
        </w:rPr>
        <w:t>M</w:t>
      </w:r>
      <w:r w:rsidR="004541C4" w:rsidRPr="006624D7">
        <w:rPr>
          <w:color w:val="000000" w:themeColor="text1"/>
        </w:rPr>
        <w:t>CKD</w:t>
      </w:r>
      <w:r w:rsidR="004541C4" w:rsidRPr="006624D7">
        <w:rPr>
          <w:rFonts w:hint="eastAsia"/>
          <w:color w:val="000000" w:themeColor="text1"/>
        </w:rPr>
        <w:t>算法的参数进行优化。</w:t>
      </w:r>
      <w:r w:rsidR="00B854AC" w:rsidRPr="006624D7">
        <w:rPr>
          <w:rFonts w:hint="eastAsia"/>
          <w:color w:val="000000" w:themeColor="text1"/>
        </w:rPr>
        <w:t>最后</w:t>
      </w:r>
      <w:r w:rsidR="00464A54" w:rsidRPr="006624D7">
        <w:rPr>
          <w:rFonts w:hint="eastAsia"/>
          <w:color w:val="000000" w:themeColor="text1"/>
        </w:rPr>
        <w:t>，构建基于</w:t>
      </w:r>
      <w:proofErr w:type="spellStart"/>
      <w:r w:rsidR="00464A54" w:rsidRPr="006624D7">
        <w:rPr>
          <w:rFonts w:hint="eastAsia"/>
          <w:color w:val="000000" w:themeColor="text1"/>
        </w:rPr>
        <w:t>Res</w:t>
      </w:r>
      <w:r w:rsidR="00464A54" w:rsidRPr="006624D7">
        <w:rPr>
          <w:color w:val="000000" w:themeColor="text1"/>
        </w:rPr>
        <w:t>N</w:t>
      </w:r>
      <w:r w:rsidR="00464A54" w:rsidRPr="006624D7">
        <w:rPr>
          <w:rFonts w:hint="eastAsia"/>
          <w:color w:val="000000" w:themeColor="text1"/>
        </w:rPr>
        <w:t>et</w:t>
      </w:r>
      <w:proofErr w:type="spellEnd"/>
      <w:r w:rsidR="00464A54" w:rsidRPr="006624D7">
        <w:rPr>
          <w:rFonts w:hint="eastAsia"/>
          <w:color w:val="000000" w:themeColor="text1"/>
        </w:rPr>
        <w:t>的齿轮箱故障诊断模型，将</w:t>
      </w:r>
      <w:r w:rsidR="00B854AC" w:rsidRPr="006624D7">
        <w:rPr>
          <w:rFonts w:hint="eastAsia"/>
          <w:color w:val="000000" w:themeColor="text1"/>
        </w:rPr>
        <w:t>特征提取后的齿轮振动信号</w:t>
      </w:r>
      <w:r w:rsidR="00464A54" w:rsidRPr="006624D7">
        <w:rPr>
          <w:rFonts w:hint="eastAsia"/>
          <w:color w:val="000000" w:themeColor="text1"/>
        </w:rPr>
        <w:t>作为</w:t>
      </w:r>
      <w:r w:rsidR="00B854AC" w:rsidRPr="006624D7">
        <w:rPr>
          <w:rFonts w:hint="eastAsia"/>
          <w:color w:val="000000" w:themeColor="text1"/>
        </w:rPr>
        <w:t>输入</w:t>
      </w:r>
      <w:r w:rsidR="00464A54" w:rsidRPr="006624D7">
        <w:rPr>
          <w:rFonts w:hint="eastAsia"/>
          <w:color w:val="000000" w:themeColor="text1"/>
        </w:rPr>
        <w:t>信号进行故障分类识别。通过实际试验台数据测试验证本文方法的有效性和准确性。</w:t>
      </w:r>
    </w:p>
    <w:p w14:paraId="675C27F5" w14:textId="097DB3E7" w:rsidR="003548F2"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1</w:t>
      </w:r>
      <w:r w:rsidRPr="00DE2785">
        <w:rPr>
          <w:rFonts w:ascii="黑体" w:eastAsia="黑体" w:hAnsi="黑体"/>
          <w:b w:val="0"/>
          <w:bCs w:val="0"/>
          <w:sz w:val="24"/>
          <w:szCs w:val="24"/>
        </w:rPr>
        <w:t xml:space="preserve"> </w:t>
      </w:r>
      <w:r w:rsidR="00A77BE7" w:rsidRPr="00DE2785">
        <w:rPr>
          <w:rFonts w:ascii="黑体" w:eastAsia="黑体" w:hAnsi="黑体" w:hint="eastAsia"/>
          <w:b w:val="0"/>
          <w:bCs w:val="0"/>
          <w:sz w:val="24"/>
          <w:szCs w:val="24"/>
        </w:rPr>
        <w:t>基于V</w:t>
      </w:r>
      <w:r w:rsidR="00A77BE7" w:rsidRPr="00DE2785">
        <w:rPr>
          <w:rFonts w:ascii="黑体" w:eastAsia="黑体" w:hAnsi="黑体"/>
          <w:b w:val="0"/>
          <w:bCs w:val="0"/>
          <w:sz w:val="24"/>
          <w:szCs w:val="24"/>
        </w:rPr>
        <w:t>MD-MCKD</w:t>
      </w:r>
      <w:r w:rsidR="00A77BE7" w:rsidRPr="00DE2785">
        <w:rPr>
          <w:rFonts w:ascii="黑体" w:eastAsia="黑体" w:hAnsi="黑体" w:hint="eastAsia"/>
          <w:b w:val="0"/>
          <w:bCs w:val="0"/>
          <w:sz w:val="24"/>
          <w:szCs w:val="24"/>
        </w:rPr>
        <w:t>故障特征提取</w:t>
      </w:r>
    </w:p>
    <w:p w14:paraId="009BC1AD" w14:textId="6C174909" w:rsidR="007B691E"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1 </w:t>
      </w:r>
      <w:r w:rsidR="007B691E" w:rsidRPr="00DE2785">
        <w:rPr>
          <w:rFonts w:ascii="黑体" w:eastAsia="黑体" w:hAnsi="黑体" w:hint="eastAsia"/>
          <w:b w:val="0"/>
          <w:bCs w:val="0"/>
          <w:sz w:val="21"/>
          <w:szCs w:val="21"/>
        </w:rPr>
        <w:t>变分模态分解</w:t>
      </w:r>
    </w:p>
    <w:p w14:paraId="74BBD75D" w14:textId="381964B2" w:rsidR="0004716F" w:rsidRPr="006624D7" w:rsidRDefault="007E2E33" w:rsidP="00707286">
      <w:pPr>
        <w:ind w:firstLine="420"/>
      </w:pPr>
      <w:r w:rsidRPr="006624D7">
        <w:rPr>
          <w:rFonts w:hint="eastAsia"/>
        </w:rPr>
        <w:t>V</w:t>
      </w:r>
      <w:r w:rsidRPr="006624D7">
        <w:t>MD</w:t>
      </w:r>
      <w:r w:rsidR="00E07B4B" w:rsidRPr="006624D7">
        <w:rPr>
          <w:rFonts w:hint="eastAsia"/>
        </w:rPr>
        <w:t>算法</w:t>
      </w:r>
      <w:r w:rsidR="000C7848" w:rsidRPr="006624D7">
        <w:rPr>
          <w:rFonts w:hint="eastAsia"/>
        </w:rPr>
        <w:t>通过</w:t>
      </w:r>
      <w:r w:rsidR="00707286" w:rsidRPr="006624D7">
        <w:rPr>
          <w:rFonts w:hint="eastAsia"/>
        </w:rPr>
        <w:t>自适应</w:t>
      </w:r>
      <w:r w:rsidR="000C7848" w:rsidRPr="006624D7">
        <w:rPr>
          <w:rFonts w:hint="eastAsia"/>
        </w:rPr>
        <w:t>信号频域分段策略</w:t>
      </w:r>
      <w:r w:rsidR="00BC5E4A">
        <w:rPr>
          <w:rFonts w:hint="eastAsia"/>
        </w:rPr>
        <w:t>，</w:t>
      </w:r>
      <w:r w:rsidR="000C7848" w:rsidRPr="006624D7">
        <w:rPr>
          <w:rFonts w:hint="eastAsia"/>
        </w:rPr>
        <w:t>将信号频域分离为多个</w:t>
      </w:r>
      <w:r w:rsidR="00707286" w:rsidRPr="006624D7">
        <w:rPr>
          <w:rFonts w:hint="eastAsia"/>
        </w:rPr>
        <w:t>分量，</w:t>
      </w:r>
      <w:r w:rsidR="000C7848" w:rsidRPr="006624D7">
        <w:rPr>
          <w:rFonts w:hint="eastAsia"/>
        </w:rPr>
        <w:t>从而</w:t>
      </w:r>
      <w:r w:rsidR="00707286" w:rsidRPr="006624D7">
        <w:rPr>
          <w:rFonts w:hint="eastAsia"/>
        </w:rPr>
        <w:t>得到一系列</w:t>
      </w:r>
      <w:r w:rsidR="000C7848" w:rsidRPr="006624D7">
        <w:rPr>
          <w:rFonts w:hint="eastAsia"/>
        </w:rPr>
        <w:t>不同频率和幅值的</w:t>
      </w:r>
      <w:r w:rsidR="00707286" w:rsidRPr="006624D7">
        <w:rPr>
          <w:rFonts w:hint="eastAsia"/>
        </w:rPr>
        <w:t>模态分量</w:t>
      </w:r>
      <w:r w:rsidR="007E142F" w:rsidRPr="006624D7">
        <w:fldChar w:fldCharType="begin"/>
      </w:r>
      <w:r w:rsidR="00B5355F" w:rsidRPr="006624D7">
        <w:instrText xml:space="preserve"> ADDIN ZOTERO_ITEM CSL_CITATION {"citationID":"BNd7qjPZ","properties":{"formattedCitation":"\\super [20,21]\\nosupersub{}","plainCitation":"[20,21]","noteIndex":0},"citationItems":[{"id":35,"uris":["http://zotero.org/users/local/C06rv98b/items/XHZNDQT4",[</w:instrText>
      </w:r>
      <w:r w:rsidR="00B5355F" w:rsidRPr="006624D7">
        <w:rPr>
          <w:rFonts w:hint="eastAsia"/>
        </w:rPr>
        <w:instrText>"http://zotero.org/users/local/C06rv98b/items/XHZNDQT4"]],"itemData":{"id":35,"type":"article-journal","abstract":"</w:instrText>
      </w:r>
      <w:r w:rsidR="00B5355F" w:rsidRPr="006624D7">
        <w:rPr>
          <w:rFonts w:hint="eastAsia"/>
        </w:rPr>
        <w:instrText>变模式分解</w:instrText>
      </w:r>
      <w:r w:rsidR="00B5355F" w:rsidRPr="006624D7">
        <w:rPr>
          <w:rFonts w:hint="eastAsia"/>
        </w:rPr>
        <w:instrText>(variational mode decomposition,</w:instrText>
      </w:r>
      <w:r w:rsidR="00B5355F" w:rsidRPr="006624D7">
        <w:rPr>
          <w:rFonts w:hint="eastAsia"/>
        </w:rPr>
        <w:instrText>简称</w:instrText>
      </w:r>
      <w:r w:rsidR="00B5355F" w:rsidRPr="006624D7">
        <w:rPr>
          <w:rFonts w:hint="eastAsia"/>
        </w:rPr>
        <w:instrText>VMD)</w:instrText>
      </w:r>
      <w:r w:rsidR="00B5355F" w:rsidRPr="006624D7">
        <w:rPr>
          <w:rFonts w:hint="eastAsia"/>
        </w:rPr>
        <w:instrText>能够将多分量信号一次性分解成多个单分量调幅调频信号</w:instrText>
      </w:r>
      <w:r w:rsidR="00B5355F" w:rsidRPr="006624D7">
        <w:rPr>
          <w:rFonts w:hint="eastAsia"/>
        </w:rPr>
        <w:instrText>(variational intrinsic mode function,</w:instrText>
      </w:r>
      <w:r w:rsidR="00B5355F" w:rsidRPr="006624D7">
        <w:rPr>
          <w:rFonts w:hint="eastAsia"/>
        </w:rPr>
        <w:instrText>简称</w:instrText>
      </w:r>
      <w:r w:rsidR="00B5355F" w:rsidRPr="006624D7">
        <w:rPr>
          <w:rFonts w:hint="eastAsia"/>
        </w:rPr>
        <w:instrText>VIMF),</w:instrText>
      </w:r>
      <w:r w:rsidR="00B5355F" w:rsidRPr="006624D7">
        <w:rPr>
          <w:rFonts w:hint="eastAsia"/>
        </w:rPr>
        <w:instrText>但对噪声比较敏感。利用</w:instrText>
      </w:r>
      <w:r w:rsidR="00B5355F" w:rsidRPr="006624D7">
        <w:rPr>
          <w:rFonts w:hint="eastAsia"/>
        </w:rPr>
        <w:instrText>VMD</w:instrText>
      </w:r>
      <w:r w:rsidR="00B5355F" w:rsidRPr="006624D7">
        <w:rPr>
          <w:rFonts w:hint="eastAsia"/>
        </w:rPr>
        <w:instrText>对噪声的敏感特性</w:instrText>
      </w:r>
      <w:r w:rsidR="00B5355F" w:rsidRPr="006624D7">
        <w:rPr>
          <w:rFonts w:hint="eastAsia"/>
        </w:rPr>
        <w:instrText>,</w:instrText>
      </w:r>
      <w:r w:rsidR="00B5355F" w:rsidRPr="006624D7">
        <w:rPr>
          <w:rFonts w:hint="eastAsia"/>
        </w:rPr>
        <w:instrText>提出了一种基于</w:instrText>
      </w:r>
      <w:r w:rsidR="00B5355F" w:rsidRPr="006624D7">
        <w:rPr>
          <w:rFonts w:hint="eastAsia"/>
        </w:rPr>
        <w:instrText>VMD</w:instrText>
      </w:r>
      <w:r w:rsidR="00B5355F" w:rsidRPr="006624D7">
        <w:rPr>
          <w:rFonts w:hint="eastAsia"/>
        </w:rPr>
        <w:instrText>的降噪方法。利用排列熵定量确定</w:instrText>
      </w:r>
      <w:r w:rsidR="00B5355F" w:rsidRPr="006624D7">
        <w:rPr>
          <w:rFonts w:hint="eastAsia"/>
        </w:rPr>
        <w:instrText>VMD</w:instrText>
      </w:r>
      <w:r w:rsidR="00B5355F" w:rsidRPr="006624D7">
        <w:rPr>
          <w:rFonts w:hint="eastAsia"/>
        </w:rPr>
        <w:instrText>分解后各分量的含噪程度</w:instrText>
      </w:r>
      <w:r w:rsidR="00B5355F" w:rsidRPr="006624D7">
        <w:rPr>
          <w:rFonts w:hint="eastAsia"/>
        </w:rPr>
        <w:instrText>,</w:instrText>
      </w:r>
      <w:r w:rsidR="00B5355F" w:rsidRPr="006624D7">
        <w:rPr>
          <w:rFonts w:hint="eastAsia"/>
        </w:rPr>
        <w:instrText>对高噪分量直接剔除</w:instrText>
      </w:r>
      <w:r w:rsidR="00B5355F" w:rsidRPr="006624D7">
        <w:rPr>
          <w:rFonts w:hint="eastAsia"/>
        </w:rPr>
        <w:instrText>,</w:instrText>
      </w:r>
      <w:r w:rsidR="00B5355F" w:rsidRPr="006624D7">
        <w:rPr>
          <w:rFonts w:hint="eastAsia"/>
        </w:rPr>
        <w:instrText>对低噪分量进行</w:instrText>
      </w:r>
      <w:r w:rsidR="00B5355F" w:rsidRPr="006624D7">
        <w:rPr>
          <w:rFonts w:hint="eastAsia"/>
        </w:rPr>
        <w:instrText>Savitzky-Golay</w:instrText>
      </w:r>
      <w:r w:rsidR="00B5355F" w:rsidRPr="006624D7">
        <w:rPr>
          <w:rFonts w:hint="eastAsia"/>
        </w:rPr>
        <w:instrText>平滑处理</w:instrText>
      </w:r>
      <w:r w:rsidR="00B5355F" w:rsidRPr="006624D7">
        <w:rPr>
          <w:rFonts w:hint="eastAsia"/>
        </w:rPr>
        <w:instrText>,</w:instrText>
      </w:r>
      <w:r w:rsidR="00B5355F" w:rsidRPr="006624D7">
        <w:rPr>
          <w:rFonts w:hint="eastAsia"/>
        </w:rPr>
        <w:instrText>然后重构信号。运用该方法降噪后</w:instrText>
      </w:r>
      <w:r w:rsidR="00B5355F" w:rsidRPr="006624D7">
        <w:rPr>
          <w:rFonts w:hint="eastAsia"/>
        </w:rPr>
        <w:instrText>,</w:instrText>
      </w:r>
      <w:r w:rsidR="00B5355F" w:rsidRPr="006624D7">
        <w:rPr>
          <w:rFonts w:hint="eastAsia"/>
        </w:rPr>
        <w:instrText>对重构信号进行变模式分解</w:instrText>
      </w:r>
      <w:r w:rsidR="00B5355F" w:rsidRPr="006624D7">
        <w:rPr>
          <w:rFonts w:hint="eastAsia"/>
        </w:rPr>
        <w:instrText>,</w:instrText>
      </w:r>
      <w:r w:rsidR="00B5355F" w:rsidRPr="006624D7">
        <w:rPr>
          <w:rFonts w:hint="eastAsia"/>
        </w:rPr>
        <w:instrText>能够有效提取故障特征信号。仿真和实例分析表明</w:instrText>
      </w:r>
      <w:r w:rsidR="00B5355F" w:rsidRPr="006624D7">
        <w:rPr>
          <w:rFonts w:hint="eastAsia"/>
        </w:rPr>
        <w:instrText>,</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降噪方法的降噪效果优于小波变换降噪方法</w:instrText>
      </w:r>
      <w:r w:rsidR="00B5355F" w:rsidRPr="006624D7">
        <w:rPr>
          <w:rFonts w:hint="eastAsia"/>
        </w:rPr>
        <w:instrText>,VMD</w:instrText>
      </w:r>
      <w:r w:rsidR="00B5355F" w:rsidRPr="006624D7">
        <w:rPr>
          <w:rFonts w:hint="eastAsia"/>
        </w:rPr>
        <w:instrText>能有效提取故障特征信号。</w:instrText>
      </w:r>
      <w:r w:rsidR="00B5355F" w:rsidRPr="006624D7">
        <w:rPr>
          <w:rFonts w:hint="eastAsia"/>
        </w:rPr>
        <w:instrText>","container-title":"</w:instrText>
      </w:r>
      <w:r w:rsidR="00B5355F" w:rsidRPr="006624D7">
        <w:rPr>
          <w:rFonts w:hint="eastAsia"/>
        </w:rPr>
        <w:instrText>振动</w:instrText>
      </w:r>
      <w:r w:rsidR="00B5355F" w:rsidRPr="006624D7">
        <w:rPr>
          <w:rFonts w:hint="eastAsia"/>
        </w:rPr>
        <w:instrText>.</w:instrText>
      </w:r>
      <w:r w:rsidR="00B5355F" w:rsidRPr="006624D7">
        <w:rPr>
          <w:rFonts w:hint="eastAsia"/>
        </w:rPr>
        <w:instrText>测试与诊断</w:instrText>
      </w:r>
      <w:r w:rsidR="00B5355F" w:rsidRPr="006624D7">
        <w:rPr>
          <w:rFonts w:hint="eastAsia"/>
        </w:rPr>
        <w:instrText>","DOI":"10.16450/j.cnki.issn.1004-6801.2018.01.002","ISSN":"1004-6801","issue":"1","language":"</w:instrText>
      </w:r>
      <w:r w:rsidR="00B5355F" w:rsidRPr="006624D7">
        <w:rPr>
          <w:rFonts w:hint="eastAsia"/>
        </w:rPr>
        <w:instrText>中文</w:instrText>
      </w:r>
      <w:r w:rsidR="00B5355F" w:rsidRPr="006624D7">
        <w:rPr>
          <w:rFonts w:hint="eastAsia"/>
        </w:rPr>
        <w:instrText>;","note":"84 citations(CNKI)[2023-2-28]&lt;</w:instrText>
      </w:r>
      <w:r w:rsidR="00B5355F" w:rsidRPr="006624D7">
        <w:rPr>
          <w:rFonts w:hint="eastAsia"/>
        </w:rPr>
        <w:instrText>北大核心</w:instrText>
      </w:r>
      <w:r w:rsidR="00B5355F" w:rsidRPr="006624D7">
        <w:rPr>
          <w:rFonts w:hint="eastAsia"/>
        </w:rPr>
        <w:instrText>, EI, CSCD&gt;","page":"11-19+202","source":"CNKI","title":"</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故障特征信号提取方法</w:instrText>
      </w:r>
      <w:r w:rsidR="00B5355F" w:rsidRPr="006624D7">
        <w:rPr>
          <w:rFonts w:hint="eastAsia"/>
        </w:rPr>
        <w:instrText>","volume":"38","author":[{"family":"</w:instrText>
      </w:r>
      <w:r w:rsidR="00B5355F" w:rsidRPr="006624D7">
        <w:rPr>
          <w:rFonts w:hint="eastAsia"/>
        </w:rPr>
        <w:instrText>赵</w:instrText>
      </w:r>
      <w:r w:rsidR="00B5355F" w:rsidRPr="006624D7">
        <w:rPr>
          <w:rFonts w:hint="eastAsia"/>
        </w:rPr>
        <w:instrText>","given":"</w:instrText>
      </w:r>
      <w:r w:rsidR="00B5355F" w:rsidRPr="006624D7">
        <w:rPr>
          <w:rFonts w:hint="eastAsia"/>
        </w:rPr>
        <w:instrText>昕海</w:instrText>
      </w:r>
      <w:r w:rsidR="00B5355F" w:rsidRPr="006624D7">
        <w:rPr>
          <w:rFonts w:hint="eastAsia"/>
        </w:rPr>
        <w:instrText>"},{"family":"</w:instrText>
      </w:r>
      <w:r w:rsidR="00B5355F" w:rsidRPr="006624D7">
        <w:rPr>
          <w:rFonts w:hint="eastAsia"/>
        </w:rPr>
        <w:instrText>张</w:instrText>
      </w:r>
      <w:r w:rsidR="00B5355F" w:rsidRPr="006624D7">
        <w:rPr>
          <w:rFonts w:hint="eastAsia"/>
        </w:rPr>
        <w:instrText>","given":"</w:instrText>
      </w:r>
      <w:r w:rsidR="00B5355F" w:rsidRPr="006624D7">
        <w:rPr>
          <w:rFonts w:hint="eastAsia"/>
        </w:rPr>
        <w:instrText>术臣</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志深</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富才</w:instrText>
      </w:r>
      <w:r w:rsidR="00B5355F" w:rsidRPr="006624D7">
        <w:rPr>
          <w:rFonts w:hint="eastAsia"/>
        </w:rPr>
        <w:instrText>"},{"family":"</w:instrText>
      </w:r>
      <w:r w:rsidR="00B5355F" w:rsidRPr="006624D7">
        <w:rPr>
          <w:rFonts w:hint="eastAsia"/>
        </w:rPr>
        <w:instrText>胡</w:instrText>
      </w:r>
      <w:r w:rsidR="00B5355F" w:rsidRPr="006624D7">
        <w:rPr>
          <w:rFonts w:hint="eastAsia"/>
        </w:rPr>
        <w:instrText>","given":"</w:instrText>
      </w:r>
      <w:r w:rsidR="00B5355F" w:rsidRPr="006624D7">
        <w:rPr>
          <w:rFonts w:hint="eastAsia"/>
        </w:rPr>
        <w:instrText>越</w:instrText>
      </w:r>
      <w:r w:rsidR="00B5355F" w:rsidRPr="006624D7">
        <w:rPr>
          <w:rFonts w:hint="eastAsia"/>
        </w:rPr>
        <w:instrText>"}],"issued":{"date-parts":[["2018"]]}}},{"id":38,"uris":["http://zotero.org/users/local/C06rv98b/items/YA369I8Q",["http://zotero.org/users/local/C06rv98b/items/YA369I8Q"]],"itemData":{"id":38,</w:instrText>
      </w:r>
      <w:r w:rsidR="00B5355F" w:rsidRPr="006624D7">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rsidRPr="006624D7">
        <w:fldChar w:fldCharType="separate"/>
      </w:r>
      <w:r w:rsidR="00B5355F" w:rsidRPr="006624D7">
        <w:rPr>
          <w:rFonts w:cs="Times New Roman"/>
          <w:kern w:val="0"/>
          <w:szCs w:val="24"/>
          <w:vertAlign w:val="superscript"/>
        </w:rPr>
        <w:t>[20,21]</w:t>
      </w:r>
      <w:r w:rsidR="007E142F" w:rsidRPr="006624D7">
        <w:fldChar w:fldCharType="end"/>
      </w:r>
      <w:r w:rsidR="00707286" w:rsidRPr="006624D7">
        <w:rPr>
          <w:rFonts w:hint="eastAsia"/>
        </w:rPr>
        <w:t>。</w:t>
      </w:r>
      <w:r w:rsidR="00D53FE7" w:rsidRPr="006624D7">
        <w:rPr>
          <w:rFonts w:hint="eastAsia"/>
        </w:rPr>
        <w:t>V</w:t>
      </w:r>
      <w:r w:rsidR="00D53FE7" w:rsidRPr="006624D7">
        <w:t>MD</w:t>
      </w:r>
      <w:r w:rsidR="00BC5E4A">
        <w:rPr>
          <w:rFonts w:hint="eastAsia"/>
        </w:rPr>
        <w:t>算法的本质是将信号分解问题变为一个带</w:t>
      </w:r>
      <w:r w:rsidR="00D53FE7" w:rsidRPr="006624D7">
        <w:rPr>
          <w:rFonts w:hint="eastAsia"/>
        </w:rPr>
        <w:t>约束</w:t>
      </w:r>
      <w:r w:rsidR="00BC5E4A">
        <w:rPr>
          <w:rFonts w:hint="eastAsia"/>
        </w:rPr>
        <w:t>的</w:t>
      </w:r>
      <w:r w:rsidR="00D53FE7" w:rsidRPr="006624D7">
        <w:rPr>
          <w:rFonts w:hint="eastAsia"/>
        </w:rPr>
        <w:t>变分</w:t>
      </w:r>
      <w:r w:rsidR="00BC5E4A">
        <w:rPr>
          <w:rFonts w:hint="eastAsia"/>
        </w:rPr>
        <w:t>最优化</w:t>
      </w:r>
      <w:r w:rsidR="00D53FE7" w:rsidRPr="006624D7">
        <w:rPr>
          <w:rFonts w:hint="eastAsia"/>
        </w:rPr>
        <w:t>问题。</w:t>
      </w:r>
    </w:p>
    <w:p w14:paraId="77FA79AA" w14:textId="61EFE23D" w:rsidR="004F7E9C" w:rsidRPr="006624D7" w:rsidRDefault="004F7E9C" w:rsidP="00707286">
      <w:pPr>
        <w:ind w:firstLine="420"/>
      </w:pPr>
      <w:r w:rsidRPr="006624D7">
        <w:rPr>
          <w:rFonts w:hint="eastAsia"/>
        </w:rPr>
        <w:t>V</w:t>
      </w:r>
      <w:r w:rsidRPr="006624D7">
        <w:t>MD</w:t>
      </w:r>
      <w:r w:rsidR="00D53FE7" w:rsidRPr="006624D7">
        <w:rPr>
          <w:rFonts w:hint="eastAsia"/>
        </w:rPr>
        <w:t>将所有分量相加等于原信号作为约束条件，构造</w:t>
      </w:r>
      <w:r w:rsidR="00FE7AB4">
        <w:rPr>
          <w:rFonts w:hint="eastAsia"/>
        </w:rPr>
        <w:t>带约束变分模型，模型结构如下式所示：</w:t>
      </w:r>
    </w:p>
    <w:p w14:paraId="3458728E" w14:textId="13CC896F" w:rsidR="00997952" w:rsidRPr="006624D7" w:rsidRDefault="00997952" w:rsidP="00997952">
      <w:pPr>
        <w:pStyle w:val="MTDisplayEquation"/>
      </w:pPr>
      <w:r w:rsidRPr="006624D7">
        <w:tab/>
      </w:r>
      <w:r w:rsidR="00915474" w:rsidRPr="006624D7">
        <w:rPr>
          <w:position w:val="-62"/>
        </w:rPr>
        <w:object w:dxaOrig="3480" w:dyaOrig="1340" w14:anchorId="0BF0E5EB">
          <v:shape id="_x0000_i1029" type="#_x0000_t75" style="width:140.8pt;height:54.25pt" o:ole="">
            <v:imagedata r:id="rId17" o:title=""/>
          </v:shape>
          <o:OLEObject Type="Embed" ProgID="Equation.DSMT4" ShapeID="_x0000_i1029" DrawAspect="Content" ObjectID="_1741450155" r:id="rId1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w:instrText>
      </w:r>
      <w:r w:rsidR="00950775">
        <w:rPr>
          <w:noProof/>
        </w:rPr>
        <w:fldChar w:fldCharType="end"/>
      </w:r>
      <w:r w:rsidRPr="006624D7">
        <w:instrText>)</w:instrText>
      </w:r>
      <w:r w:rsidRPr="006624D7">
        <w:fldChar w:fldCharType="end"/>
      </w:r>
    </w:p>
    <w:p w14:paraId="7D8A89CC" w14:textId="1F7AF264" w:rsidR="00160085" w:rsidRPr="006624D7" w:rsidRDefault="00B714FE" w:rsidP="00104FFB">
      <w:pPr>
        <w:rPr>
          <w:iCs/>
        </w:rPr>
      </w:pPr>
      <w:r w:rsidRPr="006624D7">
        <w:rPr>
          <w:rFonts w:hint="eastAsia"/>
          <w:iCs/>
        </w:rPr>
        <w:t>式中</w:t>
      </w:r>
      <w:r w:rsidR="00160085" w:rsidRPr="006624D7">
        <w:rPr>
          <w:rFonts w:hint="eastAsia"/>
          <w:iCs/>
        </w:rPr>
        <w:t>：</w:t>
      </w:r>
      <w:r w:rsidR="00F27370" w:rsidRPr="006624D7">
        <w:rPr>
          <w:position w:val="-6"/>
        </w:rPr>
        <w:object w:dxaOrig="180" w:dyaOrig="200" w14:anchorId="4B71D81B">
          <v:shape id="_x0000_i1030" type="#_x0000_t75" style="width:9.15pt;height:9.65pt" o:ole="">
            <v:imagedata r:id="rId19" o:title=""/>
          </v:shape>
          <o:OLEObject Type="Embed" ProgID="Equation.DSMT4" ShapeID="_x0000_i1030" DrawAspect="Content" ObjectID="_1741450156" r:id="rId20"/>
        </w:object>
      </w:r>
      <w:r w:rsidR="005B0039" w:rsidRPr="006624D7">
        <w:rPr>
          <w:rFonts w:hint="eastAsia"/>
        </w:rPr>
        <w:t>为</w:t>
      </w:r>
      <w:r w:rsidR="00160085" w:rsidRPr="006624D7">
        <w:rPr>
          <w:rFonts w:hint="eastAsia"/>
          <w:iCs/>
        </w:rPr>
        <w:t>原始输入信号</w:t>
      </w:r>
      <w:r w:rsidR="00FE7AB4">
        <w:rPr>
          <w:rFonts w:hint="eastAsia"/>
          <w:iCs/>
        </w:rPr>
        <w:t>，</w:t>
      </w:r>
      <w:r w:rsidR="00F27370" w:rsidRPr="006624D7">
        <w:rPr>
          <w:position w:val="-10"/>
        </w:rPr>
        <w:object w:dxaOrig="440" w:dyaOrig="300" w14:anchorId="5B86AE52">
          <v:shape id="_x0000_i1031" type="#_x0000_t75" style="width:22.55pt;height:15.05pt" o:ole="">
            <v:imagedata r:id="rId21" o:title=""/>
          </v:shape>
          <o:OLEObject Type="Embed" ProgID="Equation.DSMT4" ShapeID="_x0000_i1031" DrawAspect="Content" ObjectID="_1741450157" r:id="rId22"/>
        </w:object>
      </w:r>
      <w:r w:rsidR="00FE7AB4">
        <w:rPr>
          <w:rFonts w:hint="eastAsia"/>
        </w:rPr>
        <w:t>为</w:t>
      </w:r>
      <w:r w:rsidR="00160085" w:rsidRPr="006624D7">
        <w:rPr>
          <w:rFonts w:hint="eastAsia"/>
        </w:rPr>
        <w:t>函数对</w:t>
      </w:r>
      <w:r w:rsidR="00F27370" w:rsidRPr="006624D7">
        <w:rPr>
          <w:position w:val="-6"/>
        </w:rPr>
        <w:object w:dxaOrig="139" w:dyaOrig="220" w14:anchorId="231520C0">
          <v:shape id="_x0000_i1032" type="#_x0000_t75" style="width:6.45pt;height:11.3pt" o:ole="">
            <v:imagedata r:id="rId23" o:title=""/>
          </v:shape>
          <o:OLEObject Type="Embed" ProgID="Equation.DSMT4" ShapeID="_x0000_i1032" DrawAspect="Content" ObjectID="_1741450158" r:id="rId24"/>
        </w:object>
      </w:r>
      <w:r w:rsidR="00160085" w:rsidRPr="006624D7">
        <w:rPr>
          <w:rFonts w:hint="eastAsia"/>
        </w:rPr>
        <w:t>求偏导</w:t>
      </w:r>
      <w:r w:rsidR="00FE7AB4">
        <w:rPr>
          <w:rFonts w:hint="eastAsia"/>
        </w:rPr>
        <w:t>，</w:t>
      </w:r>
      <w:r w:rsidR="00F27370" w:rsidRPr="006624D7">
        <w:rPr>
          <w:position w:val="-4"/>
        </w:rPr>
        <w:object w:dxaOrig="240" w:dyaOrig="220" w14:anchorId="680050CC">
          <v:shape id="_x0000_i1033" type="#_x0000_t75" style="width:11.8pt;height:10.75pt" o:ole="">
            <v:imagedata r:id="rId25" o:title=""/>
          </v:shape>
          <o:OLEObject Type="Embed" ProgID="Equation.DSMT4" ShapeID="_x0000_i1033" DrawAspect="Content" ObjectID="_1741450159" r:id="rId26"/>
        </w:object>
      </w:r>
      <w:r w:rsidR="00FE7AB4">
        <w:rPr>
          <w:rFonts w:hint="eastAsia"/>
        </w:rPr>
        <w:t>为</w:t>
      </w:r>
      <w:r w:rsidR="005B0039" w:rsidRPr="006624D7">
        <w:rPr>
          <w:rFonts w:hint="eastAsia"/>
        </w:rPr>
        <w:t>固有模态分量个数</w:t>
      </w:r>
      <w:r w:rsidR="00FE7AB4">
        <w:rPr>
          <w:rFonts w:hint="eastAsia"/>
        </w:rPr>
        <w:t>，</w:t>
      </w:r>
      <w:r w:rsidR="00F27370" w:rsidRPr="006624D7">
        <w:rPr>
          <w:position w:val="-10"/>
        </w:rPr>
        <w:object w:dxaOrig="1520" w:dyaOrig="300" w14:anchorId="3A6D16E7">
          <v:shape id="_x0000_i1034" type="#_x0000_t75" style="width:76.85pt;height:15.05pt" o:ole="">
            <v:imagedata r:id="rId27" o:title=""/>
          </v:shape>
          <o:OLEObject Type="Embed" ProgID="Equation.DSMT4" ShapeID="_x0000_i1034" DrawAspect="Content" ObjectID="_1741450160" r:id="rId28"/>
        </w:object>
      </w:r>
      <w:r w:rsidR="00FE7AB4">
        <w:rPr>
          <w:rFonts w:hint="eastAsia"/>
        </w:rPr>
        <w:t>为</w:t>
      </w:r>
      <w:r w:rsidR="00160085" w:rsidRPr="006624D7">
        <w:rPr>
          <w:rFonts w:hint="eastAsia"/>
        </w:rPr>
        <w:t>每个模态函数的中心频率</w:t>
      </w:r>
      <w:r w:rsidR="00FE7AB4">
        <w:rPr>
          <w:rFonts w:hint="eastAsia"/>
        </w:rPr>
        <w:t>，</w:t>
      </w:r>
      <w:r w:rsidR="00F27370" w:rsidRPr="006624D7">
        <w:rPr>
          <w:position w:val="-10"/>
        </w:rPr>
        <w:object w:dxaOrig="1420" w:dyaOrig="300" w14:anchorId="50FB2067">
          <v:shape id="_x0000_i1035" type="#_x0000_t75" style="width:71.45pt;height:15.05pt" o:ole="">
            <v:imagedata r:id="rId29" o:title=""/>
          </v:shape>
          <o:OLEObject Type="Embed" ProgID="Equation.DSMT4" ShapeID="_x0000_i1035" DrawAspect="Content" ObjectID="_1741450161" r:id="rId30"/>
        </w:object>
      </w:r>
      <w:r w:rsidR="00FE7AB4">
        <w:rPr>
          <w:rFonts w:hint="eastAsia"/>
        </w:rPr>
        <w:t>为</w:t>
      </w:r>
      <w:r w:rsidR="00160085" w:rsidRPr="006624D7">
        <w:rPr>
          <w:rFonts w:hint="eastAsia"/>
        </w:rPr>
        <w:t>分解后的模态分量。</w:t>
      </w:r>
    </w:p>
    <w:p w14:paraId="22B06C5D" w14:textId="4AB1B7DA" w:rsidR="00B2575B" w:rsidRPr="006624D7" w:rsidRDefault="009010D5" w:rsidP="00707286">
      <w:pPr>
        <w:ind w:firstLine="420"/>
      </w:pPr>
      <w:r w:rsidRPr="006624D7">
        <w:rPr>
          <w:rFonts w:hint="eastAsia"/>
        </w:rPr>
        <w:t>通过</w:t>
      </w:r>
      <w:r w:rsidR="002A1699" w:rsidRPr="006624D7">
        <w:rPr>
          <w:rFonts w:hint="eastAsia"/>
        </w:rPr>
        <w:t>引入拉格朗日乘子</w:t>
      </w:r>
      <w:r w:rsidR="00F27370" w:rsidRPr="006624D7">
        <w:rPr>
          <w:position w:val="-10"/>
        </w:rPr>
        <w:object w:dxaOrig="400" w:dyaOrig="300" w14:anchorId="1CB6C97E">
          <v:shape id="_x0000_i1036" type="#_x0000_t75" style="width:20.4pt;height:15.05pt" o:ole="">
            <v:imagedata r:id="rId31" o:title=""/>
          </v:shape>
          <o:OLEObject Type="Embed" ProgID="Equation.DSMT4" ShapeID="_x0000_i1036" DrawAspect="Content" ObjectID="_1741450162" r:id="rId32"/>
        </w:object>
      </w:r>
      <w:r w:rsidR="002A1699" w:rsidRPr="006624D7">
        <w:rPr>
          <w:rFonts w:hint="eastAsia"/>
        </w:rPr>
        <w:t>和惩罚因子</w:t>
      </w:r>
      <w:r w:rsidR="00F27370" w:rsidRPr="006624D7">
        <w:rPr>
          <w:position w:val="-6"/>
        </w:rPr>
        <w:object w:dxaOrig="220" w:dyaOrig="200" w14:anchorId="64DB8B05">
          <v:shape id="_x0000_i1037" type="#_x0000_t75" style="width:11.3pt;height:9.65pt" o:ole="">
            <v:imagedata r:id="rId33" o:title=""/>
          </v:shape>
          <o:OLEObject Type="Embed" ProgID="Equation.DSMT4" ShapeID="_x0000_i1037" DrawAspect="Content" ObjectID="_1741450163" r:id="rId34"/>
        </w:object>
      </w:r>
      <w:r w:rsidR="000C50A2" w:rsidRPr="006624D7">
        <w:rPr>
          <w:rFonts w:hint="eastAsia"/>
        </w:rPr>
        <w:t>求解上述约束变分问题的最优解</w:t>
      </w:r>
      <w:r w:rsidR="002A1699" w:rsidRPr="006624D7">
        <w:rPr>
          <w:rFonts w:hint="eastAsia"/>
        </w:rPr>
        <w:t>，将约束性变分问题</w:t>
      </w:r>
      <w:r w:rsidRPr="006624D7">
        <w:rPr>
          <w:rFonts w:hint="eastAsia"/>
        </w:rPr>
        <w:t>转化</w:t>
      </w:r>
      <w:r w:rsidR="002A1699" w:rsidRPr="006624D7">
        <w:rPr>
          <w:rFonts w:hint="eastAsia"/>
        </w:rPr>
        <w:t>为非约束性变分问题。扩展的拉格朗日表达式如下所示：</w:t>
      </w:r>
    </w:p>
    <w:p w14:paraId="79CFCC28" w14:textId="1BF92F4A" w:rsidR="00997952" w:rsidRPr="006624D7" w:rsidRDefault="00997952" w:rsidP="00997952">
      <w:pPr>
        <w:pStyle w:val="MTDisplayEquation"/>
      </w:pPr>
      <w:r w:rsidRPr="006624D7">
        <w:tab/>
      </w:r>
      <w:r w:rsidR="00915474" w:rsidRPr="006624D7">
        <w:rPr>
          <w:position w:val="-62"/>
        </w:rPr>
        <w:object w:dxaOrig="3300" w:dyaOrig="1340" w14:anchorId="3F213EED">
          <v:shape id="_x0000_i1038" type="#_x0000_t75" style="width:164.95pt;height:66.65pt" o:ole="">
            <v:imagedata r:id="rId35" o:title=""/>
          </v:shape>
          <o:OLEObject Type="Embed" ProgID="Equation.DSMT4" ShapeID="_x0000_i1038" DrawAspect="Content" ObjectID="_1741450164" r:id="rId3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2</w:instrText>
      </w:r>
      <w:r w:rsidR="00950775">
        <w:rPr>
          <w:noProof/>
        </w:rPr>
        <w:fldChar w:fldCharType="end"/>
      </w:r>
      <w:r w:rsidRPr="006624D7">
        <w:instrText>)</w:instrText>
      </w:r>
      <w:r w:rsidRPr="006624D7">
        <w:fldChar w:fldCharType="end"/>
      </w:r>
    </w:p>
    <w:p w14:paraId="5E474A1B" w14:textId="1CD143C6" w:rsidR="00091221" w:rsidRPr="006624D7" w:rsidRDefault="002D08CD" w:rsidP="006009C3">
      <w:pPr>
        <w:ind w:firstLine="420"/>
      </w:pPr>
      <w:r w:rsidRPr="006624D7">
        <w:rPr>
          <w:rFonts w:hint="eastAsia"/>
          <w:iCs/>
        </w:rPr>
        <w:t>运用乘子交替方向</w:t>
      </w:r>
      <w:r w:rsidR="00091221" w:rsidRPr="006624D7">
        <w:rPr>
          <w:rFonts w:hint="eastAsia"/>
          <w:iCs/>
        </w:rPr>
        <w:t>算</w:t>
      </w:r>
      <w:r w:rsidRPr="006624D7">
        <w:rPr>
          <w:rFonts w:hint="eastAsia"/>
          <w:iCs/>
        </w:rPr>
        <w:t>法</w:t>
      </w:r>
      <w:r w:rsidR="00FE7AB4">
        <w:rPr>
          <w:rFonts w:hint="eastAsia"/>
          <w:iCs/>
        </w:rPr>
        <w:t>不断迭代更新各</w:t>
      </w:r>
      <w:r w:rsidR="0035457D" w:rsidRPr="006624D7">
        <w:rPr>
          <w:rFonts w:hint="eastAsia"/>
          <w:iCs/>
        </w:rPr>
        <w:t>模态及其中心频率，</w:t>
      </w:r>
      <w:r w:rsidRPr="006624D7">
        <w:rPr>
          <w:rFonts w:hint="eastAsia"/>
          <w:iCs/>
        </w:rPr>
        <w:t>求解</w:t>
      </w:r>
      <w:r w:rsidR="0035457D" w:rsidRPr="006624D7">
        <w:rPr>
          <w:rFonts w:hint="eastAsia"/>
          <w:iCs/>
        </w:rPr>
        <w:t>式</w:t>
      </w:r>
      <w:r w:rsidR="00091221" w:rsidRPr="006624D7">
        <w:rPr>
          <w:rFonts w:hint="eastAsia"/>
          <w:iCs/>
        </w:rPr>
        <w:t>(</w:t>
      </w:r>
      <w:r w:rsidR="00091221" w:rsidRPr="006624D7">
        <w:rPr>
          <w:iCs/>
        </w:rPr>
        <w:t>2)</w:t>
      </w:r>
      <w:r w:rsidRPr="006624D7">
        <w:rPr>
          <w:rFonts w:hint="eastAsia"/>
          <w:iCs/>
        </w:rPr>
        <w:t>的最优解，</w:t>
      </w:r>
      <w:r w:rsidR="00091221" w:rsidRPr="006624D7">
        <w:rPr>
          <w:rFonts w:hint="eastAsia"/>
          <w:iCs/>
        </w:rPr>
        <w:t>即将原问题分解成交替寻找</w:t>
      </w:r>
      <w:r w:rsidR="00F27370" w:rsidRPr="006624D7">
        <w:rPr>
          <w:position w:val="-10"/>
        </w:rPr>
        <w:object w:dxaOrig="240" w:dyaOrig="300" w14:anchorId="0D839E9F">
          <v:shape id="_x0000_i1039" type="#_x0000_t75" style="width:11.8pt;height:15.05pt" o:ole="">
            <v:imagedata r:id="rId37" o:title=""/>
          </v:shape>
          <o:OLEObject Type="Embed" ProgID="Equation.DSMT4" ShapeID="_x0000_i1039" DrawAspect="Content" ObjectID="_1741450165" r:id="rId38"/>
        </w:object>
      </w:r>
      <w:r w:rsidR="00091221" w:rsidRPr="006624D7">
        <w:rPr>
          <w:rFonts w:hint="eastAsia"/>
        </w:rPr>
        <w:t>和</w:t>
      </w:r>
      <w:r w:rsidR="00F27370" w:rsidRPr="006624D7">
        <w:rPr>
          <w:position w:val="-10"/>
        </w:rPr>
        <w:object w:dxaOrig="260" w:dyaOrig="300" w14:anchorId="4CE548F0">
          <v:shape id="_x0000_i1040" type="#_x0000_t75" style="width:13.95pt;height:15.05pt" o:ole="">
            <v:imagedata r:id="rId39" o:title=""/>
          </v:shape>
          <o:OLEObject Type="Embed" ProgID="Equation.DSMT4" ShapeID="_x0000_i1040" DrawAspect="Content" ObjectID="_1741450166" r:id="rId40"/>
        </w:object>
      </w:r>
      <w:r w:rsidR="00091221" w:rsidRPr="006624D7">
        <w:rPr>
          <w:rFonts w:hint="eastAsia"/>
        </w:rPr>
        <w:t>的子问题</w:t>
      </w:r>
      <w:r w:rsidR="005228F4" w:rsidRPr="006624D7">
        <w:rPr>
          <w:rFonts w:hint="eastAsia"/>
        </w:rPr>
        <w:t>，式</w:t>
      </w:r>
      <w:r w:rsidR="005228F4" w:rsidRPr="006624D7">
        <w:rPr>
          <w:rFonts w:hint="eastAsia"/>
        </w:rPr>
        <w:t>(</w:t>
      </w:r>
      <w:r w:rsidR="005228F4" w:rsidRPr="006624D7">
        <w:t>5)</w:t>
      </w:r>
      <w:r w:rsidR="005228F4" w:rsidRPr="006624D7">
        <w:rPr>
          <w:rFonts w:hint="eastAsia"/>
        </w:rPr>
        <w:t>为停止迭代的收敛条件</w:t>
      </w:r>
      <w:r w:rsidR="006009C3" w:rsidRPr="006624D7">
        <w:rPr>
          <w:rFonts w:hint="eastAsia"/>
        </w:rPr>
        <w:t>：</w:t>
      </w:r>
    </w:p>
    <w:p w14:paraId="6564510C" w14:textId="6804CEDF" w:rsidR="00C60D49" w:rsidRPr="006624D7" w:rsidRDefault="00C352A0" w:rsidP="00C352A0">
      <w:pPr>
        <w:pStyle w:val="MTDisplayEquation"/>
      </w:pPr>
      <w:r w:rsidRPr="006624D7">
        <w:tab/>
      </w:r>
      <w:r w:rsidR="00807899" w:rsidRPr="006624D7">
        <w:rPr>
          <w:position w:val="-26"/>
        </w:rPr>
        <w:object w:dxaOrig="3739" w:dyaOrig="920" w14:anchorId="001264E0">
          <v:shape id="_x0000_i1041" type="#_x0000_t75" style="width:186.45pt;height:45.65pt" o:ole="">
            <v:imagedata r:id="rId41" o:title=""/>
          </v:shape>
          <o:OLEObject Type="Embed" ProgID="Equation.DSMT4" ShapeID="_x0000_i1041" DrawAspect="Content" ObjectID="_1741450167" r:id="rId4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3</w:instrText>
      </w:r>
      <w:r w:rsidR="00950775">
        <w:rPr>
          <w:noProof/>
        </w:rPr>
        <w:fldChar w:fldCharType="end"/>
      </w:r>
      <w:r w:rsidRPr="006624D7">
        <w:instrText>)</w:instrText>
      </w:r>
      <w:r w:rsidRPr="006624D7">
        <w:fldChar w:fldCharType="end"/>
      </w:r>
    </w:p>
    <w:p w14:paraId="14E2F28B" w14:textId="5AA26AF4" w:rsidR="00C352A0" w:rsidRPr="006624D7" w:rsidRDefault="00C352A0" w:rsidP="00C352A0">
      <w:pPr>
        <w:pStyle w:val="MTDisplayEquation"/>
      </w:pPr>
      <w:r w:rsidRPr="006624D7">
        <w:tab/>
      </w:r>
      <w:r w:rsidR="0009302F" w:rsidRPr="006624D7">
        <w:rPr>
          <w:position w:val="-48"/>
        </w:rPr>
        <w:object w:dxaOrig="2079" w:dyaOrig="1060" w14:anchorId="05ABAB5A">
          <v:shape id="_x0000_i1042" type="#_x0000_t75" style="width:104.8pt;height:53.75pt" o:ole="">
            <v:imagedata r:id="rId43" o:title=""/>
          </v:shape>
          <o:OLEObject Type="Embed" ProgID="Equation.DSMT4" ShapeID="_x0000_i1042" DrawAspect="Content" ObjectID="_1741450168" r:id="rId44"/>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4</w:instrText>
      </w:r>
      <w:r w:rsidR="00950775">
        <w:rPr>
          <w:noProof/>
        </w:rPr>
        <w:fldChar w:fldCharType="end"/>
      </w:r>
      <w:r w:rsidRPr="006624D7">
        <w:instrText>)</w:instrText>
      </w:r>
      <w:r w:rsidRPr="006624D7">
        <w:fldChar w:fldCharType="end"/>
      </w:r>
    </w:p>
    <w:p w14:paraId="3D0BE9FF" w14:textId="03DFFA14" w:rsidR="009A7553" w:rsidRPr="006624D7" w:rsidRDefault="00C352A0" w:rsidP="00C352A0">
      <w:pPr>
        <w:pStyle w:val="MTDisplayEquation"/>
      </w:pPr>
      <w:r w:rsidRPr="006624D7">
        <w:tab/>
      </w:r>
      <w:r w:rsidR="0009302F" w:rsidRPr="006624D7">
        <w:rPr>
          <w:position w:val="-50"/>
        </w:rPr>
        <w:object w:dxaOrig="1560" w:dyaOrig="1100" w14:anchorId="78094440">
          <v:shape id="_x0000_i1043" type="#_x0000_t75" style="width:77.9pt;height:55.35pt" o:ole="">
            <v:imagedata r:id="rId45" o:title=""/>
          </v:shape>
          <o:OLEObject Type="Embed" ProgID="Equation.DSMT4" ShapeID="_x0000_i1043" DrawAspect="Content" ObjectID="_1741450169" r:id="rId4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5</w:instrText>
      </w:r>
      <w:r w:rsidR="00950775">
        <w:rPr>
          <w:noProof/>
        </w:rPr>
        <w:fldChar w:fldCharType="end"/>
      </w:r>
      <w:r w:rsidRPr="006624D7">
        <w:instrText>)</w:instrText>
      </w:r>
      <w:r w:rsidRPr="006624D7">
        <w:fldChar w:fldCharType="end"/>
      </w:r>
    </w:p>
    <w:p w14:paraId="7CB051BC" w14:textId="22D4EF71" w:rsidR="0017517F"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2 </w:t>
      </w:r>
      <w:r w:rsidRPr="00DE2785">
        <w:rPr>
          <w:rFonts w:ascii="黑体" w:eastAsia="黑体" w:hAnsi="黑体" w:hint="eastAsia"/>
          <w:b w:val="0"/>
          <w:bCs w:val="0"/>
          <w:sz w:val="21"/>
          <w:szCs w:val="21"/>
        </w:rPr>
        <w:t>最大相关峭度解卷积</w:t>
      </w:r>
    </w:p>
    <w:p w14:paraId="440661DA" w14:textId="652774FA" w:rsidR="005A4971" w:rsidRPr="006624D7" w:rsidRDefault="00230A1F" w:rsidP="00D93376">
      <w:pPr>
        <w:ind w:firstLine="420"/>
        <w:rPr>
          <w:iCs/>
          <w:color w:val="000000" w:themeColor="text1"/>
        </w:rPr>
      </w:pPr>
      <w:r>
        <w:rPr>
          <w:rFonts w:hint="eastAsia"/>
          <w:iCs/>
          <w:color w:val="000000" w:themeColor="text1"/>
        </w:rPr>
        <w:t>采集到的齿轮振动信号可以表示为时序表达式，如下所示：</w:t>
      </w:r>
    </w:p>
    <w:p w14:paraId="5DE4FCFB" w14:textId="6AE40CB7" w:rsidR="005A4971" w:rsidRPr="006624D7" w:rsidRDefault="00C352A0" w:rsidP="00C352A0">
      <w:pPr>
        <w:pStyle w:val="MTDisplayEquation"/>
      </w:pPr>
      <w:r w:rsidRPr="006624D7">
        <w:tab/>
      </w:r>
      <w:r w:rsidR="00F27370" w:rsidRPr="006624D7">
        <w:rPr>
          <w:position w:val="-10"/>
        </w:rPr>
        <w:object w:dxaOrig="1680" w:dyaOrig="300" w14:anchorId="55787EE8">
          <v:shape id="_x0000_i1044" type="#_x0000_t75" style="width:83.8pt;height:15.05pt" o:ole="">
            <v:imagedata r:id="rId47" o:title=""/>
          </v:shape>
          <o:OLEObject Type="Embed" ProgID="Equation.DSMT4" ShapeID="_x0000_i1044" DrawAspect="Content" ObjectID="_1741450170" r:id="rId4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6</w:instrText>
      </w:r>
      <w:r w:rsidR="00950775">
        <w:rPr>
          <w:noProof/>
        </w:rPr>
        <w:fldChar w:fldCharType="end"/>
      </w:r>
      <w:r w:rsidRPr="006624D7">
        <w:instrText>)</w:instrText>
      </w:r>
      <w:r w:rsidRPr="006624D7">
        <w:fldChar w:fldCharType="end"/>
      </w:r>
    </w:p>
    <w:p w14:paraId="3C7E47B7" w14:textId="2B800A4C" w:rsidR="005A4971" w:rsidRPr="006624D7" w:rsidRDefault="00B714FE" w:rsidP="003220EF">
      <w:pPr>
        <w:rPr>
          <w:iCs/>
        </w:rPr>
      </w:pPr>
      <w:r w:rsidRPr="006624D7">
        <w:rPr>
          <w:rFonts w:hint="eastAsia"/>
          <w:iCs/>
        </w:rPr>
        <w:t>式中</w:t>
      </w:r>
      <w:r w:rsidR="005A4971" w:rsidRPr="006624D7">
        <w:rPr>
          <w:rFonts w:hint="eastAsia"/>
          <w:iCs/>
        </w:rPr>
        <w:t>：</w:t>
      </w:r>
      <w:r w:rsidR="00F27370" w:rsidRPr="006624D7">
        <w:rPr>
          <w:position w:val="-10"/>
        </w:rPr>
        <w:object w:dxaOrig="400" w:dyaOrig="300" w14:anchorId="6EC0F2F7">
          <v:shape id="_x0000_i1045" type="#_x0000_t75" style="width:20.4pt;height:15.05pt" o:ole="">
            <v:imagedata r:id="rId49" o:title=""/>
          </v:shape>
          <o:OLEObject Type="Embed" ProgID="Equation.DSMT4" ShapeID="_x0000_i1045" DrawAspect="Content" ObjectID="_1741450171" r:id="rId50"/>
        </w:object>
      </w:r>
      <w:r w:rsidR="005A4971" w:rsidRPr="006624D7">
        <w:rPr>
          <w:rFonts w:hint="eastAsia"/>
        </w:rPr>
        <w:t>为齿轮箱实际采集到的信号</w:t>
      </w:r>
      <w:r w:rsidR="00230A1F">
        <w:rPr>
          <w:rFonts w:hint="eastAsia"/>
        </w:rPr>
        <w:t>，</w:t>
      </w:r>
      <w:r w:rsidR="00F27370" w:rsidRPr="006624D7">
        <w:rPr>
          <w:position w:val="-10"/>
        </w:rPr>
        <w:object w:dxaOrig="380" w:dyaOrig="300" w14:anchorId="4AC1A787">
          <v:shape id="_x0000_i1046" type="#_x0000_t75" style="width:19.35pt;height:15.05pt" o:ole="">
            <v:imagedata r:id="rId51" o:title=""/>
          </v:shape>
          <o:OLEObject Type="Embed" ProgID="Equation.DSMT4" ShapeID="_x0000_i1046" DrawAspect="Content" ObjectID="_1741450172" r:id="rId52"/>
        </w:object>
      </w:r>
      <w:r w:rsidR="005A4971" w:rsidRPr="006624D7">
        <w:rPr>
          <w:rFonts w:hint="eastAsia"/>
        </w:rPr>
        <w:t>为齿</w:t>
      </w:r>
      <w:r w:rsidR="005A4971" w:rsidRPr="006624D7">
        <w:rPr>
          <w:rFonts w:hint="eastAsia"/>
        </w:rPr>
        <w:lastRenderedPageBreak/>
        <w:t>轮产生的周期性信号</w:t>
      </w:r>
      <w:r w:rsidR="00230A1F">
        <w:rPr>
          <w:rFonts w:hint="eastAsia"/>
        </w:rPr>
        <w:t>，</w:t>
      </w:r>
      <w:r w:rsidR="00F27370" w:rsidRPr="006624D7">
        <w:rPr>
          <w:position w:val="-10"/>
        </w:rPr>
        <w:object w:dxaOrig="380" w:dyaOrig="300" w14:anchorId="2041B92D">
          <v:shape id="_x0000_i1047" type="#_x0000_t75" style="width:19.35pt;height:15.05pt" o:ole="">
            <v:imagedata r:id="rId53" o:title=""/>
          </v:shape>
          <o:OLEObject Type="Embed" ProgID="Equation.DSMT4" ShapeID="_x0000_i1047" DrawAspect="Content" ObjectID="_1741450173" r:id="rId54"/>
        </w:object>
      </w:r>
      <w:r w:rsidR="00CB72EC" w:rsidRPr="006624D7">
        <w:rPr>
          <w:rFonts w:hint="eastAsia"/>
        </w:rPr>
        <w:t>为路径传输的衰减效应</w:t>
      </w:r>
      <w:r w:rsidR="00230A1F">
        <w:rPr>
          <w:rFonts w:hint="eastAsia"/>
        </w:rPr>
        <w:t>，</w:t>
      </w:r>
      <w:r w:rsidR="00F27370" w:rsidRPr="006624D7">
        <w:rPr>
          <w:position w:val="-10"/>
        </w:rPr>
        <w:object w:dxaOrig="360" w:dyaOrig="300" w14:anchorId="0E484760">
          <v:shape id="_x0000_i1048" type="#_x0000_t75" style="width:17.75pt;height:15.05pt" o:ole="">
            <v:imagedata r:id="rId55" o:title=""/>
          </v:shape>
          <o:OLEObject Type="Embed" ProgID="Equation.DSMT4" ShapeID="_x0000_i1048" DrawAspect="Content" ObjectID="_1741450174" r:id="rId56"/>
        </w:object>
      </w:r>
      <w:r w:rsidR="00CB72EC" w:rsidRPr="006624D7">
        <w:rPr>
          <w:rFonts w:hint="eastAsia"/>
        </w:rPr>
        <w:t>为采集信号时的背景噪声。</w:t>
      </w:r>
    </w:p>
    <w:p w14:paraId="1E2D835E" w14:textId="68F9353F" w:rsidR="00984688" w:rsidRPr="006624D7" w:rsidRDefault="00203CE9" w:rsidP="00CC6B7A">
      <w:pPr>
        <w:ind w:firstLine="420"/>
        <w:rPr>
          <w:iCs/>
        </w:rPr>
      </w:pPr>
      <w:r w:rsidRPr="006624D7">
        <w:rPr>
          <w:rFonts w:hint="eastAsia"/>
          <w:iCs/>
        </w:rPr>
        <w:t>M</w:t>
      </w:r>
      <w:r w:rsidRPr="006624D7">
        <w:rPr>
          <w:iCs/>
        </w:rPr>
        <w:t>CKD</w:t>
      </w:r>
      <w:r w:rsidRPr="006624D7">
        <w:rPr>
          <w:rFonts w:hint="eastAsia"/>
          <w:iCs/>
        </w:rPr>
        <w:t>算法是通过寻找</w:t>
      </w:r>
      <w:r w:rsidR="00CB72EC" w:rsidRPr="006624D7">
        <w:rPr>
          <w:rFonts w:hint="eastAsia"/>
          <w:iCs/>
        </w:rPr>
        <w:t>最优</w:t>
      </w:r>
      <w:r w:rsidR="00BD446B" w:rsidRPr="006624D7">
        <w:rPr>
          <w:rFonts w:hint="eastAsia"/>
        </w:rPr>
        <w:t>滤波器</w:t>
      </w:r>
      <w:r w:rsidRPr="006624D7">
        <w:rPr>
          <w:rFonts w:hint="eastAsia"/>
          <w:iCs/>
        </w:rPr>
        <w:t>使得原始</w:t>
      </w:r>
      <w:r w:rsidR="00AC3F9B" w:rsidRPr="006624D7">
        <w:rPr>
          <w:rFonts w:hint="eastAsia"/>
          <w:iCs/>
        </w:rPr>
        <w:t>信号</w:t>
      </w:r>
      <w:r w:rsidRPr="006624D7">
        <w:rPr>
          <w:rFonts w:hint="eastAsia"/>
          <w:iCs/>
        </w:rPr>
        <w:t>的相关峭度最大</w:t>
      </w:r>
      <w:r w:rsidR="0004137B" w:rsidRPr="006624D7">
        <w:rPr>
          <w:rFonts w:hint="eastAsia"/>
          <w:iCs/>
        </w:rPr>
        <w:t>，</w:t>
      </w:r>
      <w:r w:rsidR="00C8427F" w:rsidRPr="006624D7">
        <w:rPr>
          <w:rFonts w:hint="eastAsia"/>
          <w:iCs/>
        </w:rPr>
        <w:t>将齿轮箱实际采集到的信号</w:t>
      </w:r>
      <w:r w:rsidR="00C8427F" w:rsidRPr="006624D7">
        <w:rPr>
          <w:position w:val="-10"/>
        </w:rPr>
        <w:object w:dxaOrig="400" w:dyaOrig="300" w14:anchorId="24D39264">
          <v:shape id="_x0000_i1049" type="#_x0000_t75" style="width:20.4pt;height:15.05pt" o:ole="">
            <v:imagedata r:id="rId49" o:title=""/>
          </v:shape>
          <o:OLEObject Type="Embed" ProgID="Equation.DSMT4" ShapeID="_x0000_i1049" DrawAspect="Content" ObjectID="_1741450175" r:id="rId57"/>
        </w:object>
      </w:r>
      <w:r w:rsidR="00B672D6" w:rsidRPr="006624D7">
        <w:rPr>
          <w:rFonts w:hint="eastAsia"/>
        </w:rPr>
        <w:t>尽可能</w:t>
      </w:r>
      <w:r w:rsidR="00C8427F" w:rsidRPr="006624D7">
        <w:rPr>
          <w:rFonts w:hint="eastAsia"/>
        </w:rPr>
        <w:t>恢复为</w:t>
      </w:r>
      <w:r w:rsidR="00F2615A" w:rsidRPr="006624D7">
        <w:rPr>
          <w:rFonts w:hint="eastAsia"/>
        </w:rPr>
        <w:t>周期性信号</w:t>
      </w:r>
      <w:r w:rsidR="00C8427F" w:rsidRPr="006624D7">
        <w:rPr>
          <w:position w:val="-10"/>
        </w:rPr>
        <w:object w:dxaOrig="380" w:dyaOrig="300" w14:anchorId="63A3C68A">
          <v:shape id="_x0000_i1050" type="#_x0000_t75" style="width:19.35pt;height:15.05pt" o:ole="">
            <v:imagedata r:id="rId51" o:title=""/>
          </v:shape>
          <o:OLEObject Type="Embed" ProgID="Equation.DSMT4" ShapeID="_x0000_i1050" DrawAspect="Content" ObjectID="_1741450176" r:id="rId58"/>
        </w:object>
      </w:r>
      <w:r w:rsidR="00C8427F" w:rsidRPr="006624D7">
        <w:rPr>
          <w:rFonts w:hint="eastAsia"/>
        </w:rPr>
        <w:t>，从而</w:t>
      </w:r>
      <w:r w:rsidR="00CC6B7A" w:rsidRPr="006624D7">
        <w:rPr>
          <w:rFonts w:hint="eastAsia"/>
          <w:iCs/>
        </w:rPr>
        <w:t>达到</w:t>
      </w:r>
      <w:r w:rsidR="00E06D94" w:rsidRPr="006624D7">
        <w:rPr>
          <w:rFonts w:hint="eastAsia"/>
          <w:iCs/>
        </w:rPr>
        <w:t>抑制噪声和突出故障冲击成分</w:t>
      </w:r>
      <w:r w:rsidR="00CC6B7A" w:rsidRPr="006624D7">
        <w:rPr>
          <w:rFonts w:hint="eastAsia"/>
          <w:iCs/>
        </w:rPr>
        <w:t>的目的</w:t>
      </w:r>
      <w:r w:rsidR="00E75B2C" w:rsidRPr="006624D7">
        <w:rPr>
          <w:iCs/>
        </w:rPr>
        <w:fldChar w:fldCharType="begin"/>
      </w:r>
      <w:r w:rsidR="00B5355F" w:rsidRPr="006624D7">
        <w:rPr>
          <w:iCs/>
        </w:rPr>
        <w:instrText xml:space="preserve"> ADDIN ZOTERO_ITEM CSL_CITATION {"citationID":"5U3gUGpJ","properties":{"formattedCitation":"\\super [22]\\nosupersub{}","plainCitation":"[22]","noteIndex":0},"citationItems":[{"id":40,"uris":["http://zotero.org/users/local/C06rv98b/items/RGZWRP4F",["http:</w:instrText>
      </w:r>
      <w:r w:rsidR="00B5355F" w:rsidRPr="006624D7">
        <w:rPr>
          <w:rFonts w:hint="eastAsia"/>
          <w:iCs/>
        </w:rPr>
        <w:instrText>//zotero.org/users/local/C06rv98b/items/RGZWRP4F"]],"itemData":{"id":40,"type":"article-journal","abstract":"</w:instrText>
      </w:r>
      <w:r w:rsidR="00B5355F" w:rsidRPr="006624D7">
        <w:rPr>
          <w:rFonts w:hint="eastAsia"/>
          <w:iCs/>
        </w:rPr>
        <w:instrText>针对滚动轴承声信号中微弱故障特征难以有效提取的问题，提出了基于自适应的最大相关峭度反卷积</w:instrText>
      </w:r>
      <w:r w:rsidR="00B5355F" w:rsidRPr="006624D7">
        <w:rPr>
          <w:rFonts w:hint="eastAsia"/>
          <w:iCs/>
        </w:rPr>
        <w:instrText>(maximum correlation kurtosis deconvolution, MCKD)</w:instrText>
      </w:r>
      <w:r w:rsidR="00B5355F" w:rsidRPr="006624D7">
        <w:rPr>
          <w:rFonts w:hint="eastAsia"/>
          <w:iCs/>
        </w:rPr>
        <w:instrText>的滚动轴承声信号故障诊断方法</w:instrText>
      </w:r>
      <w:r w:rsidR="00B5355F" w:rsidRPr="006624D7">
        <w:rPr>
          <w:rFonts w:hint="eastAsia"/>
          <w:iCs/>
        </w:rPr>
        <w:instrText>.</w:instrText>
      </w:r>
      <w:r w:rsidR="00B5355F" w:rsidRPr="006624D7">
        <w:rPr>
          <w:rFonts w:hint="eastAsia"/>
          <w:iCs/>
        </w:rPr>
        <w:instrText>首先，提出了改进的布谷鸟搜索算法</w:instrText>
      </w:r>
      <w:r w:rsidR="00B5355F" w:rsidRPr="006624D7">
        <w:rPr>
          <w:rFonts w:hint="eastAsia"/>
          <w:iCs/>
        </w:rPr>
        <w:instrText>(improved cuckoo search algorithm, ICSA),</w:instrText>
      </w:r>
      <w:r w:rsidR="00B5355F" w:rsidRPr="006624D7">
        <w:rPr>
          <w:rFonts w:hint="eastAsia"/>
          <w:iCs/>
        </w:rPr>
        <w:instrText>在莱维飞行中引入步长尺度因子，在偏好随机游走中自适应地调整发现概率，使得算法有更快的搜索速度和更高的搜索精度</w:instrText>
      </w:r>
      <w:r w:rsidR="00B5355F" w:rsidRPr="006624D7">
        <w:rPr>
          <w:rFonts w:hint="eastAsia"/>
          <w:iCs/>
        </w:rPr>
        <w:instrText>.</w:instrText>
      </w:r>
      <w:r w:rsidR="00B5355F" w:rsidRPr="006624D7">
        <w:rPr>
          <w:rFonts w:hint="eastAsia"/>
          <w:iCs/>
        </w:rPr>
        <w:instrText>然后，利用</w:instrText>
      </w:r>
      <w:r w:rsidR="00B5355F" w:rsidRPr="006624D7">
        <w:rPr>
          <w:rFonts w:hint="eastAsia"/>
          <w:iCs/>
        </w:rPr>
        <w:instrText>ICSA</w:instrText>
      </w:r>
      <w:r w:rsidR="00B5355F" w:rsidRPr="006624D7">
        <w:rPr>
          <w:rFonts w:hint="eastAsia"/>
          <w:iCs/>
        </w:rPr>
        <w:instrText>以调整的谐波显著性指标</w:instrText>
      </w:r>
      <w:r w:rsidR="00B5355F" w:rsidRPr="006624D7">
        <w:rPr>
          <w:rFonts w:hint="eastAsia"/>
          <w:iCs/>
        </w:rPr>
        <w:instrText>(adjusted harmonic significant index, AHSI)</w:instrText>
      </w:r>
      <w:r w:rsidR="00B5355F" w:rsidRPr="006624D7">
        <w:rPr>
          <w:rFonts w:hint="eastAsia"/>
          <w:iCs/>
        </w:rPr>
        <w:instrText>作为适应度函数对</w:instrText>
      </w:r>
      <w:r w:rsidR="00B5355F" w:rsidRPr="006624D7">
        <w:rPr>
          <w:rFonts w:hint="eastAsia"/>
          <w:iCs/>
        </w:rPr>
        <w:instrText>MCKD</w:instrText>
      </w:r>
      <w:r w:rsidR="00B5355F" w:rsidRPr="006624D7">
        <w:rPr>
          <w:rFonts w:hint="eastAsia"/>
          <w:iCs/>
        </w:rPr>
        <w:instrText>的滤波器长度和故障特征周期进行寻优，将最佳参数组合输入</w:instrText>
      </w:r>
      <w:r w:rsidR="00B5355F" w:rsidRPr="006624D7">
        <w:rPr>
          <w:rFonts w:hint="eastAsia"/>
          <w:iCs/>
        </w:rPr>
        <w:instrText>MCKD</w:instrText>
      </w:r>
      <w:r w:rsidR="00B5355F" w:rsidRPr="006624D7">
        <w:rPr>
          <w:rFonts w:hint="eastAsia"/>
          <w:iCs/>
        </w:rPr>
        <w:instrText>中进行反卷积处理</w:instrText>
      </w:r>
      <w:r w:rsidR="00B5355F" w:rsidRPr="006624D7">
        <w:rPr>
          <w:rFonts w:hint="eastAsia"/>
          <w:iCs/>
        </w:rPr>
        <w:instrText>.</w:instrText>
      </w:r>
      <w:r w:rsidR="00B5355F" w:rsidRPr="006624D7">
        <w:rPr>
          <w:rFonts w:hint="eastAsia"/>
          <w:iCs/>
        </w:rPr>
        <w:instrText>最后通过包络谱分析，实现了基于声信号滚动轴承故障诊断</w:instrText>
      </w:r>
      <w:r w:rsidR="00B5355F" w:rsidRPr="006624D7">
        <w:rPr>
          <w:rFonts w:hint="eastAsia"/>
          <w:iCs/>
        </w:rPr>
        <w:instrText>.</w:instrText>
      </w:r>
      <w:r w:rsidR="00B5355F" w:rsidRPr="006624D7">
        <w:rPr>
          <w:rFonts w:hint="eastAsia"/>
          <w:iCs/>
        </w:rPr>
        <w:instrText>对仿真信号和实测信号的验证，证明了该方法的有效性和优越性</w:instrText>
      </w:r>
      <w:r w:rsidR="00B5355F" w:rsidRPr="006624D7">
        <w:rPr>
          <w:rFonts w:hint="eastAsia"/>
          <w:iCs/>
        </w:rPr>
        <w:instrText>.","container-title":"</w:instrText>
      </w:r>
      <w:r w:rsidR="00B5355F" w:rsidRPr="006624D7">
        <w:rPr>
          <w:rFonts w:hint="eastAsia"/>
          <w:iCs/>
        </w:rPr>
        <w:instrText>大连理工大学学报</w:instrText>
      </w:r>
      <w:r w:rsidR="00B5355F" w:rsidRPr="006624D7">
        <w:rPr>
          <w:rFonts w:hint="eastAsia"/>
          <w:iCs/>
        </w:rPr>
        <w:instrText>","ISSN":"1000-8608","issue":"5","language":"</w:instrText>
      </w:r>
      <w:r w:rsidR="00B5355F" w:rsidRPr="006624D7">
        <w:rPr>
          <w:rFonts w:hint="eastAsia"/>
          <w:iCs/>
        </w:rPr>
        <w:instrText>中文</w:instrText>
      </w:r>
      <w:r w:rsidR="00B5355F" w:rsidRPr="006624D7">
        <w:rPr>
          <w:rFonts w:hint="eastAsia"/>
          <w:iCs/>
        </w:rPr>
        <w:instrText>;","note":"&lt;</w:instrText>
      </w:r>
      <w:r w:rsidR="00B5355F" w:rsidRPr="006624D7">
        <w:rPr>
          <w:rFonts w:hint="eastAsia"/>
          <w:iCs/>
        </w:rPr>
        <w:instrText>北大核心</w:instrText>
      </w:r>
      <w:r w:rsidR="00B5355F" w:rsidRPr="006624D7">
        <w:rPr>
          <w:rFonts w:hint="eastAsia"/>
          <w:iCs/>
        </w:rPr>
        <w:instrText>, CSCD&gt;","page":"467-475","source":"CNKI","title":"</w:instrText>
      </w:r>
      <w:r w:rsidR="00B5355F" w:rsidRPr="006624D7">
        <w:rPr>
          <w:rFonts w:hint="eastAsia"/>
          <w:iCs/>
        </w:rPr>
        <w:instrText>基于</w:instrText>
      </w:r>
      <w:r w:rsidR="00B5355F" w:rsidRPr="006624D7">
        <w:rPr>
          <w:rFonts w:hint="eastAsia"/>
          <w:iCs/>
        </w:rPr>
        <w:instrText>ICSA-MCKD</w:instrText>
      </w:r>
      <w:r w:rsidR="00B5355F" w:rsidRPr="006624D7">
        <w:rPr>
          <w:rFonts w:hint="eastAsia"/>
          <w:iCs/>
        </w:rPr>
        <w:instrText>方法的滚动轴承声信号微弱故障诊断</w:instrText>
      </w:r>
      <w:r w:rsidR="00B5355F" w:rsidRPr="006624D7">
        <w:rPr>
          <w:rFonts w:hint="eastAsia"/>
          <w:iCs/>
        </w:rPr>
        <w:instrText>","volume":"62","author":[{"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树杰</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宏坤</w:instrText>
      </w:r>
      <w:r w:rsidR="00B5355F" w:rsidRPr="006624D7">
        <w:rPr>
          <w:rFonts w:hint="eastAsia"/>
          <w:iCs/>
        </w:rPr>
        <w:instrText>"},{"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朝阁</w:instrText>
      </w:r>
      <w:r w:rsidR="00B5355F" w:rsidRPr="006624D7">
        <w:rPr>
          <w:rFonts w:hint="eastAsia"/>
          <w:iCs/>
        </w:rPr>
        <w:instrText>"},{"family":"</w:instrText>
      </w:r>
      <w:r w:rsidR="00B5355F" w:rsidRPr="006624D7">
        <w:rPr>
          <w:rFonts w:hint="eastAsia"/>
          <w:iCs/>
        </w:rPr>
        <w:instrText>孙</w:instrText>
      </w:r>
      <w:r w:rsidR="00B5355F" w:rsidRPr="006624D7">
        <w:rPr>
          <w:rFonts w:hint="eastAsia"/>
          <w:iCs/>
        </w:rPr>
        <w:instrText>","given":"</w:instrText>
      </w:r>
      <w:r w:rsidR="00B5355F" w:rsidRPr="006624D7">
        <w:rPr>
          <w:rFonts w:hint="eastAsia"/>
          <w:iCs/>
        </w:rPr>
        <w:instrText>斌</w:instrText>
      </w:r>
      <w:r w:rsidR="00B5355F" w:rsidRPr="006624D7">
        <w:rPr>
          <w:rFonts w:hint="eastAsia"/>
          <w:iCs/>
        </w:rPr>
        <w:instrText>"},{"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艾强</w:instrText>
      </w:r>
      <w:r w:rsidR="00B5355F" w:rsidRPr="006624D7">
        <w:rPr>
          <w:rFonts w:hint="eastAsia"/>
          <w:iCs/>
        </w:rPr>
        <w:instrText xml:space="preserve">"}],"issued":{"date-parts":[["2022"]]}}}],"schema":"https://github.com/citation-style-language/schema/raw/master/csl-citation.json"} </w:instrText>
      </w:r>
      <w:r w:rsidR="00E75B2C" w:rsidRPr="006624D7">
        <w:rPr>
          <w:iCs/>
        </w:rPr>
        <w:fldChar w:fldCharType="separate"/>
      </w:r>
      <w:r w:rsidR="00B5355F" w:rsidRPr="006624D7">
        <w:rPr>
          <w:rFonts w:cs="Times New Roman"/>
          <w:kern w:val="0"/>
          <w:szCs w:val="24"/>
          <w:vertAlign w:val="superscript"/>
        </w:rPr>
        <w:t>[22]</w:t>
      </w:r>
      <w:r w:rsidR="00E75B2C" w:rsidRPr="006624D7">
        <w:rPr>
          <w:iCs/>
        </w:rPr>
        <w:fldChar w:fldCharType="end"/>
      </w:r>
      <w:r w:rsidR="00CC6B7A" w:rsidRPr="006624D7">
        <w:rPr>
          <w:rFonts w:hint="eastAsia"/>
        </w:rPr>
        <w:t>。</w:t>
      </w:r>
      <w:r w:rsidR="00D75D79" w:rsidRPr="006624D7">
        <w:rPr>
          <w:rFonts w:hint="eastAsia"/>
        </w:rPr>
        <w:t>该算法以相关峭度</w:t>
      </w:r>
      <w:r w:rsidR="006724EA" w:rsidRPr="006624D7">
        <w:rPr>
          <w:rFonts w:hint="eastAsia"/>
        </w:rPr>
        <w:t>最大</w:t>
      </w:r>
      <w:r w:rsidR="00D75D79" w:rsidRPr="006624D7">
        <w:rPr>
          <w:rFonts w:hint="eastAsia"/>
        </w:rPr>
        <w:t>为指标，</w:t>
      </w:r>
      <w:r w:rsidR="002F0C11" w:rsidRPr="006624D7">
        <w:rPr>
          <w:rFonts w:hint="eastAsia"/>
        </w:rPr>
        <w:t>最大</w:t>
      </w:r>
      <w:r w:rsidR="002F0C11" w:rsidRPr="006624D7">
        <w:rPr>
          <w:rFonts w:hint="eastAsia"/>
          <w:iCs/>
        </w:rPr>
        <w:t>相关峭度定义为：</w:t>
      </w:r>
    </w:p>
    <w:p w14:paraId="2FB45AC2" w14:textId="651B7CCC" w:rsidR="00CC6B7A" w:rsidRPr="006624D7" w:rsidRDefault="00C352A0" w:rsidP="00C352A0">
      <w:pPr>
        <w:pStyle w:val="MTDisplayEquation"/>
      </w:pPr>
      <w:r w:rsidRPr="006624D7">
        <w:tab/>
      </w:r>
      <w:r w:rsidR="0009302F" w:rsidRPr="006624D7">
        <w:rPr>
          <w:position w:val="-58"/>
        </w:rPr>
        <w:object w:dxaOrig="2160" w:dyaOrig="1260" w14:anchorId="626D9B73">
          <v:shape id="_x0000_i1051" type="#_x0000_t75" style="width:108pt;height:62.85pt" o:ole="">
            <v:imagedata r:id="rId59" o:title=""/>
          </v:shape>
          <o:OLEObject Type="Embed" ProgID="Equation.DSMT4" ShapeID="_x0000_i1051" DrawAspect="Content" ObjectID="_1741450177" r:id="rId60"/>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7</w:instrText>
      </w:r>
      <w:r w:rsidR="00950775">
        <w:rPr>
          <w:noProof/>
        </w:rPr>
        <w:fldChar w:fldCharType="end"/>
      </w:r>
      <w:r w:rsidRPr="006624D7">
        <w:instrText>)</w:instrText>
      </w:r>
      <w:r w:rsidRPr="006624D7">
        <w:fldChar w:fldCharType="end"/>
      </w:r>
    </w:p>
    <w:p w14:paraId="4DE14DE1" w14:textId="58076D87" w:rsidR="00765E57" w:rsidRPr="006624D7" w:rsidRDefault="00B714FE" w:rsidP="003220EF">
      <w:pPr>
        <w:rPr>
          <w:iCs/>
        </w:rPr>
      </w:pPr>
      <w:r w:rsidRPr="006624D7">
        <w:rPr>
          <w:rFonts w:hint="eastAsia"/>
          <w:iCs/>
        </w:rPr>
        <w:t>式中</w:t>
      </w:r>
      <w:r w:rsidR="00765E57" w:rsidRPr="006624D7">
        <w:rPr>
          <w:rFonts w:hint="eastAsia"/>
          <w:iCs/>
        </w:rPr>
        <w:t>：</w:t>
      </w:r>
      <w:r w:rsidR="00F27370" w:rsidRPr="006624D7">
        <w:rPr>
          <w:position w:val="-4"/>
        </w:rPr>
        <w:object w:dxaOrig="200" w:dyaOrig="220" w14:anchorId="700CF343">
          <v:shape id="_x0000_i1052" type="#_x0000_t75" style="width:9.65pt;height:10.75pt" o:ole="">
            <v:imagedata r:id="rId61" o:title=""/>
          </v:shape>
          <o:OLEObject Type="Embed" ProgID="Equation.DSMT4" ShapeID="_x0000_i1052" DrawAspect="Content" ObjectID="_1741450178" r:id="rId62"/>
        </w:object>
      </w:r>
      <w:r w:rsidR="00765E57" w:rsidRPr="006624D7">
        <w:rPr>
          <w:rFonts w:hint="eastAsia"/>
          <w:iCs/>
        </w:rPr>
        <w:t>为冲击信号周期</w:t>
      </w:r>
      <w:r w:rsidR="008214D7" w:rsidRPr="006624D7">
        <w:rPr>
          <w:rFonts w:hint="eastAsia"/>
          <w:iCs/>
        </w:rPr>
        <w:t>，</w:t>
      </w:r>
      <w:r w:rsidR="00F27370" w:rsidRPr="006624D7">
        <w:rPr>
          <w:position w:val="-10"/>
        </w:rPr>
        <w:object w:dxaOrig="840" w:dyaOrig="300" w14:anchorId="699E0190">
          <v:shape id="_x0000_i1053" type="#_x0000_t75" style="width:41.9pt;height:15.05pt" o:ole="">
            <v:imagedata r:id="rId63" o:title=""/>
          </v:shape>
          <o:OLEObject Type="Embed" ProgID="Equation.DSMT4" ShapeID="_x0000_i1053" DrawAspect="Content" ObjectID="_1741450179" r:id="rId64"/>
        </w:object>
      </w:r>
      <w:r w:rsidR="00230A1F">
        <w:rPr>
          <w:rFonts w:hint="eastAsia"/>
        </w:rPr>
        <w:t>，</w:t>
      </w:r>
      <w:r w:rsidR="00F27370" w:rsidRPr="006624D7">
        <w:rPr>
          <w:position w:val="-4"/>
        </w:rPr>
        <w:object w:dxaOrig="279" w:dyaOrig="220" w14:anchorId="62018DAE">
          <v:shape id="_x0000_i1054" type="#_x0000_t75" style="width:13.95pt;height:10.75pt" o:ole="">
            <v:imagedata r:id="rId65" o:title=""/>
          </v:shape>
          <o:OLEObject Type="Embed" ProgID="Equation.DSMT4" ShapeID="_x0000_i1054" DrawAspect="Content" ObjectID="_1741450180" r:id="rId66"/>
        </w:object>
      </w:r>
      <w:r w:rsidR="00765E57" w:rsidRPr="006624D7">
        <w:rPr>
          <w:rFonts w:hint="eastAsia"/>
          <w:iCs/>
        </w:rPr>
        <w:t>为位移数，一般取</w:t>
      </w:r>
      <w:r w:rsidR="00F27370" w:rsidRPr="006624D7">
        <w:rPr>
          <w:position w:val="-6"/>
        </w:rPr>
        <w:object w:dxaOrig="580" w:dyaOrig="240" w14:anchorId="59F6F5DD">
          <v:shape id="_x0000_i1055" type="#_x0000_t75" style="width:29.55pt;height:11.8pt" o:ole="">
            <v:imagedata r:id="rId67" o:title=""/>
          </v:shape>
          <o:OLEObject Type="Embed" ProgID="Equation.DSMT4" ShapeID="_x0000_i1055" DrawAspect="Content" ObjectID="_1741450181" r:id="rId68"/>
        </w:object>
      </w:r>
      <w:r w:rsidR="00765E57" w:rsidRPr="006624D7">
        <w:rPr>
          <w:rFonts w:hint="eastAsia"/>
          <w:iCs/>
        </w:rPr>
        <w:t>。</w:t>
      </w:r>
    </w:p>
    <w:p w14:paraId="461AF7A7" w14:textId="7CFE9677" w:rsidR="008717C2" w:rsidRPr="006624D7" w:rsidRDefault="00230A1F" w:rsidP="00765E57">
      <w:pPr>
        <w:ind w:firstLine="420"/>
      </w:pPr>
      <w:r>
        <w:rPr>
          <w:rFonts w:hint="eastAsia"/>
          <w:iCs/>
        </w:rPr>
        <w:t>由</w:t>
      </w:r>
      <w:r w:rsidR="008717C2" w:rsidRPr="006624D7">
        <w:rPr>
          <w:rFonts w:hint="eastAsia"/>
          <w:iCs/>
        </w:rPr>
        <w:t>式</w:t>
      </w:r>
      <w:r>
        <w:rPr>
          <w:rFonts w:hint="eastAsia"/>
          <w:iCs/>
        </w:rPr>
        <w:t>（</w:t>
      </w:r>
      <w:r>
        <w:rPr>
          <w:rFonts w:hint="eastAsia"/>
          <w:iCs/>
        </w:rPr>
        <w:t>7</w:t>
      </w:r>
      <w:r>
        <w:rPr>
          <w:rFonts w:hint="eastAsia"/>
          <w:iCs/>
        </w:rPr>
        <w:t>）</w:t>
      </w:r>
      <w:r w:rsidR="008717C2" w:rsidRPr="006624D7">
        <w:rPr>
          <w:rFonts w:hint="eastAsia"/>
          <w:iCs/>
        </w:rPr>
        <w:t>可以看出相关峭度受冲击信号周期</w:t>
      </w:r>
      <w:r w:rsidR="00F27370" w:rsidRPr="006624D7">
        <w:rPr>
          <w:position w:val="-4"/>
        </w:rPr>
        <w:object w:dxaOrig="200" w:dyaOrig="220" w14:anchorId="3F544DC0">
          <v:shape id="_x0000_i1056" type="#_x0000_t75" style="width:9.65pt;height:10.75pt" o:ole="">
            <v:imagedata r:id="rId69" o:title=""/>
          </v:shape>
          <o:OLEObject Type="Embed" ProgID="Equation.DSMT4" ShapeID="_x0000_i1056" DrawAspect="Content" ObjectID="_1741450182" r:id="rId70"/>
        </w:object>
      </w:r>
      <w:r w:rsidR="008717C2" w:rsidRPr="006624D7">
        <w:rPr>
          <w:rFonts w:hint="eastAsia"/>
        </w:rPr>
        <w:t>和滤波器</w:t>
      </w:r>
      <w:r w:rsidR="00BD446B" w:rsidRPr="006624D7">
        <w:rPr>
          <w:rFonts w:hint="eastAsia"/>
        </w:rPr>
        <w:t>阶数</w:t>
      </w:r>
      <w:r w:rsidR="00F27370" w:rsidRPr="006624D7">
        <w:rPr>
          <w:position w:val="-4"/>
        </w:rPr>
        <w:object w:dxaOrig="200" w:dyaOrig="220" w14:anchorId="00A632D4">
          <v:shape id="_x0000_i1057" type="#_x0000_t75" style="width:9.65pt;height:10.75pt" o:ole="">
            <v:imagedata r:id="rId71" o:title=""/>
          </v:shape>
          <o:OLEObject Type="Embed" ProgID="Equation.DSMT4" ShapeID="_x0000_i1057" DrawAspect="Content" ObjectID="_1741450183" r:id="rId72"/>
        </w:object>
      </w:r>
      <w:r w:rsidR="00BD446B" w:rsidRPr="006624D7">
        <w:rPr>
          <w:rFonts w:hint="eastAsia"/>
        </w:rPr>
        <w:t>的影响，为寻找最优滤波器</w:t>
      </w:r>
      <w:r w:rsidR="00F27370" w:rsidRPr="006624D7">
        <w:rPr>
          <w:position w:val="-10"/>
        </w:rPr>
        <w:object w:dxaOrig="499" w:dyaOrig="300" w14:anchorId="39A942B4">
          <v:shape id="_x0000_i1058" type="#_x0000_t75" style="width:24.7pt;height:15.05pt" o:ole="">
            <v:imagedata r:id="rId73" o:title=""/>
          </v:shape>
          <o:OLEObject Type="Embed" ProgID="Equation.DSMT4" ShapeID="_x0000_i1058" DrawAspect="Content" ObjectID="_1741450184" r:id="rId74"/>
        </w:object>
      </w:r>
      <w:r w:rsidR="00BD446B" w:rsidRPr="006624D7">
        <w:rPr>
          <w:rFonts w:hint="eastAsia"/>
        </w:rPr>
        <w:t>，将相关峭度最大化作为目标函数</w:t>
      </w:r>
      <w:r>
        <w:rPr>
          <w:rFonts w:hint="eastAsia"/>
        </w:rPr>
        <w:t>进行优化计算</w:t>
      </w:r>
      <w:r w:rsidR="00BD446B" w:rsidRPr="006624D7">
        <w:rPr>
          <w:rFonts w:hint="eastAsia"/>
        </w:rPr>
        <w:t>：</w:t>
      </w:r>
    </w:p>
    <w:p w14:paraId="45815A67" w14:textId="4BFF8373" w:rsidR="00BD446B" w:rsidRPr="006624D7" w:rsidRDefault="00C352A0" w:rsidP="00C352A0">
      <w:pPr>
        <w:pStyle w:val="MTDisplayEquation"/>
      </w:pPr>
      <w:r w:rsidRPr="006624D7">
        <w:tab/>
      </w:r>
      <w:r w:rsidR="0009302F" w:rsidRPr="006624D7">
        <w:rPr>
          <w:position w:val="-58"/>
        </w:rPr>
        <w:object w:dxaOrig="3159" w:dyaOrig="1260" w14:anchorId="13507E6A">
          <v:shape id="_x0000_i1059" type="#_x0000_t75" style="width:157.45pt;height:62.85pt" o:ole="">
            <v:imagedata r:id="rId75" o:title=""/>
          </v:shape>
          <o:OLEObject Type="Embed" ProgID="Equation.DSMT4" ShapeID="_x0000_i1059" DrawAspect="Content" ObjectID="_1741450185" r:id="rId7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8</w:instrText>
      </w:r>
      <w:r w:rsidR="00950775">
        <w:rPr>
          <w:noProof/>
        </w:rPr>
        <w:fldChar w:fldCharType="end"/>
      </w:r>
      <w:r w:rsidRPr="006624D7">
        <w:instrText>)</w:instrText>
      </w:r>
      <w:r w:rsidRPr="006624D7">
        <w:fldChar w:fldCharType="end"/>
      </w:r>
    </w:p>
    <w:p w14:paraId="7084CF88" w14:textId="5FD73EE2" w:rsidR="00BD446B" w:rsidRPr="006624D7" w:rsidRDefault="00B714FE" w:rsidP="003220EF">
      <w:pPr>
        <w:rPr>
          <w:iCs/>
        </w:rPr>
      </w:pPr>
      <w:r w:rsidRPr="006624D7">
        <w:rPr>
          <w:rFonts w:hint="eastAsia"/>
          <w:iCs/>
        </w:rPr>
        <w:t>式中</w:t>
      </w:r>
      <w:r w:rsidR="00BD446B" w:rsidRPr="006624D7">
        <w:rPr>
          <w:rFonts w:hint="eastAsia"/>
        </w:rPr>
        <w:t>：</w:t>
      </w:r>
      <w:r w:rsidR="0009302F" w:rsidRPr="006624D7">
        <w:rPr>
          <w:position w:val="-10"/>
        </w:rPr>
        <w:object w:dxaOrig="1780" w:dyaOrig="320" w14:anchorId="41DF6C44">
          <v:shape id="_x0000_i1060" type="#_x0000_t75" style="width:88.65pt;height:16.1pt" o:ole="">
            <v:imagedata r:id="rId77" o:title=""/>
          </v:shape>
          <o:OLEObject Type="Embed" ProgID="Equation.DSMT4" ShapeID="_x0000_i1060" DrawAspect="Content" ObjectID="_1741450186" r:id="rId78"/>
        </w:object>
      </w:r>
      <w:r w:rsidR="008214D7" w:rsidRPr="006624D7">
        <w:rPr>
          <w:rFonts w:hint="eastAsia"/>
        </w:rPr>
        <w:t>，</w:t>
      </w:r>
      <w:r w:rsidR="00F27370" w:rsidRPr="006624D7">
        <w:rPr>
          <w:position w:val="-4"/>
        </w:rPr>
        <w:object w:dxaOrig="200" w:dyaOrig="220" w14:anchorId="539A88F5">
          <v:shape id="_x0000_i1061" type="#_x0000_t75" style="width:9.65pt;height:10.75pt" o:ole="">
            <v:imagedata r:id="rId79" o:title=""/>
          </v:shape>
          <o:OLEObject Type="Embed" ProgID="Equation.DSMT4" ShapeID="_x0000_i1061" DrawAspect="Content" ObjectID="_1741450187" r:id="rId80"/>
        </w:object>
      </w:r>
      <w:r w:rsidR="008214D7" w:rsidRPr="006624D7">
        <w:rPr>
          <w:rFonts w:hint="eastAsia"/>
        </w:rPr>
        <w:t>为滤波器阶数。</w:t>
      </w:r>
    </w:p>
    <w:p w14:paraId="52B26705" w14:textId="06AD7A4A" w:rsidR="008717C2" w:rsidRPr="006624D7" w:rsidRDefault="008214D7" w:rsidP="008214D7">
      <w:pPr>
        <w:ind w:left="420" w:firstLine="420"/>
        <w:rPr>
          <w:iCs/>
        </w:rPr>
      </w:pPr>
      <w:r w:rsidRPr="006624D7">
        <w:rPr>
          <w:rFonts w:hint="eastAsia"/>
          <w:iCs/>
        </w:rPr>
        <w:t>求解式（</w:t>
      </w:r>
      <w:r w:rsidRPr="006624D7">
        <w:rPr>
          <w:rFonts w:hint="eastAsia"/>
          <w:iCs/>
        </w:rPr>
        <w:t>8</w:t>
      </w:r>
      <w:r w:rsidRPr="006624D7">
        <w:rPr>
          <w:rFonts w:hint="eastAsia"/>
          <w:iCs/>
        </w:rPr>
        <w:t>），等价于：</w:t>
      </w:r>
    </w:p>
    <w:p w14:paraId="658E5185" w14:textId="744ACA2C" w:rsidR="008214D7" w:rsidRPr="006624D7" w:rsidRDefault="00C352A0" w:rsidP="00C352A0">
      <w:pPr>
        <w:pStyle w:val="MTDisplayEquation"/>
      </w:pPr>
      <w:r w:rsidRPr="006624D7">
        <w:tab/>
      </w:r>
      <w:r w:rsidR="0009302F" w:rsidRPr="006624D7">
        <w:rPr>
          <w:position w:val="-26"/>
        </w:rPr>
        <w:object w:dxaOrig="2260" w:dyaOrig="600" w14:anchorId="1CEC92B1">
          <v:shape id="_x0000_i1062" type="#_x0000_t75" style="width:113.35pt;height:30.1pt" o:ole="">
            <v:imagedata r:id="rId81" o:title=""/>
          </v:shape>
          <o:OLEObject Type="Embed" ProgID="Equation.DSMT4" ShapeID="_x0000_i1062" DrawAspect="Content" ObjectID="_1741450188" r:id="rId8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9</w:instrText>
      </w:r>
      <w:r w:rsidR="00950775">
        <w:rPr>
          <w:noProof/>
        </w:rPr>
        <w:fldChar w:fldCharType="end"/>
      </w:r>
      <w:r w:rsidRPr="006624D7">
        <w:instrText>)</w:instrText>
      </w:r>
      <w:r w:rsidRPr="006624D7">
        <w:fldChar w:fldCharType="end"/>
      </w:r>
    </w:p>
    <w:p w14:paraId="54660B8C" w14:textId="545F2502" w:rsidR="008214D7" w:rsidRPr="006624D7" w:rsidRDefault="00CB1830" w:rsidP="00CB1830">
      <w:pPr>
        <w:ind w:left="420" w:firstLine="420"/>
        <w:rPr>
          <w:iCs/>
        </w:rPr>
      </w:pPr>
      <w:r w:rsidRPr="006624D7">
        <w:rPr>
          <w:rFonts w:hint="eastAsia"/>
          <w:iCs/>
        </w:rPr>
        <w:t>最终滤波器系数为：</w:t>
      </w:r>
    </w:p>
    <w:p w14:paraId="4BC56496" w14:textId="4D39B11A" w:rsidR="008214D7" w:rsidRPr="006624D7" w:rsidRDefault="00C352A0" w:rsidP="00C352A0">
      <w:pPr>
        <w:pStyle w:val="MTDisplayEquation"/>
      </w:pPr>
      <w:r w:rsidRPr="006624D7">
        <w:tab/>
      </w:r>
      <w:r w:rsidR="0009302F" w:rsidRPr="006624D7">
        <w:rPr>
          <w:position w:val="-30"/>
        </w:rPr>
        <w:object w:dxaOrig="2540" w:dyaOrig="700" w14:anchorId="34F97B78">
          <v:shape id="_x0000_i1063" type="#_x0000_t75" style="width:127.35pt;height:34.95pt" o:ole="">
            <v:imagedata r:id="rId83" o:title=""/>
          </v:shape>
          <o:OLEObject Type="Embed" ProgID="Equation.DSMT4" ShapeID="_x0000_i1063" DrawAspect="Content" ObjectID="_1741450189" r:id="rId84"/>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0</w:instrText>
      </w:r>
      <w:r w:rsidR="00950775">
        <w:rPr>
          <w:noProof/>
        </w:rPr>
        <w:fldChar w:fldCharType="end"/>
      </w:r>
      <w:r w:rsidRPr="006624D7">
        <w:instrText>)</w:instrText>
      </w:r>
      <w:r w:rsidRPr="006624D7">
        <w:fldChar w:fldCharType="end"/>
      </w:r>
    </w:p>
    <w:p w14:paraId="38D0EC3A" w14:textId="4221038D" w:rsidR="00062E8C" w:rsidRPr="006624D7" w:rsidRDefault="00B714FE" w:rsidP="003220EF">
      <w:pPr>
        <w:rPr>
          <w:iCs/>
        </w:rPr>
      </w:pPr>
      <w:r w:rsidRPr="006624D7">
        <w:rPr>
          <w:rFonts w:hint="eastAsia"/>
          <w:iCs/>
        </w:rPr>
        <w:t>式中</w:t>
      </w:r>
      <w:r w:rsidR="00CB1830" w:rsidRPr="006624D7">
        <w:rPr>
          <w:rFonts w:hint="eastAsia"/>
          <w:iCs/>
        </w:rPr>
        <w:t>：</w:t>
      </w:r>
      <w:r w:rsidR="0009302F" w:rsidRPr="006624D7">
        <w:rPr>
          <w:position w:val="-56"/>
        </w:rPr>
        <w:object w:dxaOrig="2600" w:dyaOrig="1219" w14:anchorId="6ACF85E3">
          <v:shape id="_x0000_i1064" type="#_x0000_t75" style="width:130.05pt;height:61.25pt" o:ole="">
            <v:imagedata r:id="rId85" o:title=""/>
          </v:shape>
          <o:OLEObject Type="Embed" ProgID="Equation.DSMT4" ShapeID="_x0000_i1064" DrawAspect="Content" ObjectID="_1741450190" r:id="rId86"/>
        </w:object>
      </w:r>
      <w:r w:rsidR="00CB1830" w:rsidRPr="006624D7">
        <w:rPr>
          <w:rFonts w:hint="eastAsia"/>
        </w:rPr>
        <w:t>，</w:t>
      </w:r>
      <w:r w:rsidR="007D14F1" w:rsidRPr="006624D7">
        <w:rPr>
          <w:position w:val="-8"/>
        </w:rPr>
        <w:object w:dxaOrig="1540" w:dyaOrig="260" w14:anchorId="4A125C70">
          <v:shape id="_x0000_i1065" type="#_x0000_t75" style="width:77.35pt;height:13.95pt" o:ole="">
            <v:imagedata r:id="rId87" o:title=""/>
          </v:shape>
          <o:OLEObject Type="Embed" ProgID="Equation.DSMT4" ShapeID="_x0000_i1065" DrawAspect="Content" ObjectID="_1741450191" r:id="rId88"/>
        </w:object>
      </w:r>
      <w:r w:rsidR="001C4FB2" w:rsidRPr="006624D7">
        <w:rPr>
          <w:rFonts w:hint="eastAsia"/>
        </w:rPr>
        <w:t>，</w:t>
      </w:r>
      <w:r w:rsidR="007D14F1" w:rsidRPr="006624D7">
        <w:rPr>
          <w:position w:val="-56"/>
        </w:rPr>
        <w:object w:dxaOrig="1920" w:dyaOrig="1219" w14:anchorId="13F43842">
          <v:shape id="_x0000_i1066" type="#_x0000_t75" style="width:96.2pt;height:61.25pt" o:ole="">
            <v:imagedata r:id="rId89" o:title=""/>
          </v:shape>
          <o:OLEObject Type="Embed" ProgID="Equation.DSMT4" ShapeID="_x0000_i1066" DrawAspect="Content" ObjectID="_1741450192" r:id="rId90"/>
        </w:object>
      </w:r>
      <w:r w:rsidR="001C4FB2" w:rsidRPr="006624D7">
        <w:rPr>
          <w:rFonts w:hint="eastAsia"/>
        </w:rPr>
        <w:t>，</w:t>
      </w:r>
      <w:r w:rsidR="0009302F" w:rsidRPr="006624D7">
        <w:rPr>
          <w:position w:val="-56"/>
        </w:rPr>
        <w:object w:dxaOrig="2079" w:dyaOrig="1219" w14:anchorId="21E9F835">
          <v:shape id="_x0000_i1067" type="#_x0000_t75" style="width:104.8pt;height:61.25pt" o:ole="">
            <v:imagedata r:id="rId91" o:title=""/>
          </v:shape>
          <o:OLEObject Type="Embed" ProgID="Equation.DSMT4" ShapeID="_x0000_i1067" DrawAspect="Content" ObjectID="_1741450193" r:id="rId92"/>
        </w:object>
      </w:r>
    </w:p>
    <w:p w14:paraId="55CA98FC" w14:textId="0F99E5FC" w:rsidR="0017517F"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3 </w:t>
      </w:r>
      <w:r w:rsidR="00807899" w:rsidRPr="00DE2785">
        <w:rPr>
          <w:rFonts w:ascii="黑体" w:eastAsia="黑体" w:hAnsi="黑体" w:hint="eastAsia"/>
          <w:b w:val="0"/>
          <w:bCs w:val="0"/>
          <w:sz w:val="21"/>
          <w:szCs w:val="21"/>
        </w:rPr>
        <w:t>基于</w:t>
      </w:r>
      <w:r w:rsidR="008F7E9C" w:rsidRPr="00DE2785">
        <w:rPr>
          <w:rFonts w:ascii="黑体" w:eastAsia="黑体" w:hAnsi="黑体" w:hint="eastAsia"/>
          <w:b w:val="0"/>
          <w:bCs w:val="0"/>
          <w:sz w:val="21"/>
          <w:szCs w:val="21"/>
        </w:rPr>
        <w:t>S</w:t>
      </w:r>
      <w:r w:rsidR="008F7E9C" w:rsidRPr="00DE2785">
        <w:rPr>
          <w:rFonts w:ascii="黑体" w:eastAsia="黑体" w:hAnsi="黑体"/>
          <w:b w:val="0"/>
          <w:bCs w:val="0"/>
          <w:sz w:val="21"/>
          <w:szCs w:val="21"/>
        </w:rPr>
        <w:t>SA</w:t>
      </w:r>
      <w:r w:rsidR="00807899" w:rsidRPr="00DE2785">
        <w:rPr>
          <w:rFonts w:ascii="黑体" w:eastAsia="黑体" w:hAnsi="黑体" w:hint="eastAsia"/>
          <w:b w:val="0"/>
          <w:bCs w:val="0"/>
          <w:sz w:val="21"/>
          <w:szCs w:val="21"/>
        </w:rPr>
        <w:t>的V</w:t>
      </w:r>
      <w:r w:rsidR="00807899" w:rsidRPr="00DE2785">
        <w:rPr>
          <w:rFonts w:ascii="黑体" w:eastAsia="黑体" w:hAnsi="黑体"/>
          <w:b w:val="0"/>
          <w:bCs w:val="0"/>
          <w:sz w:val="21"/>
          <w:szCs w:val="21"/>
        </w:rPr>
        <w:t>MD-MCKD</w:t>
      </w:r>
      <w:r w:rsidR="00807899" w:rsidRPr="00DE2785">
        <w:rPr>
          <w:rFonts w:ascii="黑体" w:eastAsia="黑体" w:hAnsi="黑体" w:hint="eastAsia"/>
          <w:b w:val="0"/>
          <w:bCs w:val="0"/>
          <w:sz w:val="21"/>
          <w:szCs w:val="21"/>
        </w:rPr>
        <w:t>参数优化</w:t>
      </w:r>
    </w:p>
    <w:p w14:paraId="61CBC11D" w14:textId="4199B792" w:rsidR="0029275B" w:rsidRPr="006624D7" w:rsidRDefault="00104FFB" w:rsidP="005811CA">
      <w:pPr>
        <w:ind w:firstLine="420"/>
      </w:pPr>
      <w:r w:rsidRPr="006624D7">
        <w:rPr>
          <w:position w:val="-6"/>
        </w:rPr>
        <w:object w:dxaOrig="220" w:dyaOrig="200" w14:anchorId="7F4F1CCA">
          <v:shape id="_x0000_i1068" type="#_x0000_t75" style="width:11.3pt;height:9.65pt" o:ole="">
            <v:imagedata r:id="rId93" o:title=""/>
          </v:shape>
          <o:OLEObject Type="Embed" ProgID="Equation.DSMT4" ShapeID="_x0000_i1068" DrawAspect="Content" ObjectID="_1741450194" r:id="rId94"/>
        </w:object>
      </w:r>
      <w:r w:rsidRPr="006624D7">
        <w:rPr>
          <w:rFonts w:hint="eastAsia"/>
        </w:rPr>
        <w:t>和</w:t>
      </w:r>
      <w:r w:rsidRPr="006624D7">
        <w:rPr>
          <w:position w:val="-4"/>
        </w:rPr>
        <w:object w:dxaOrig="240" w:dyaOrig="220" w14:anchorId="19108033">
          <v:shape id="_x0000_i1069" type="#_x0000_t75" style="width:11.8pt;height:10.75pt" o:ole="">
            <v:imagedata r:id="rId95" o:title=""/>
          </v:shape>
          <o:OLEObject Type="Embed" ProgID="Equation.DSMT4" ShapeID="_x0000_i1069" DrawAspect="Content" ObjectID="_1741450195" r:id="rId96"/>
        </w:object>
      </w:r>
      <w:r>
        <w:rPr>
          <w:rFonts w:hint="eastAsia"/>
        </w:rPr>
        <w:t>的取值不同</w:t>
      </w:r>
      <w:r w:rsidRPr="006624D7">
        <w:rPr>
          <w:rFonts w:hint="eastAsia"/>
        </w:rPr>
        <w:t>V</w:t>
      </w:r>
      <w:r w:rsidRPr="006624D7">
        <w:t>MD</w:t>
      </w:r>
      <w:r>
        <w:rPr>
          <w:rFonts w:hint="eastAsia"/>
        </w:rPr>
        <w:t>的分解结果也会不同，因此，</w:t>
      </w:r>
      <w:r w:rsidR="00CC31E8" w:rsidRPr="006624D7">
        <w:rPr>
          <w:rFonts w:hint="eastAsia"/>
        </w:rPr>
        <w:t>对振动信号进行</w:t>
      </w:r>
      <w:r w:rsidR="0002791A" w:rsidRPr="006624D7">
        <w:rPr>
          <w:rFonts w:hint="eastAsia"/>
        </w:rPr>
        <w:t>V</w:t>
      </w:r>
      <w:r w:rsidR="0002791A" w:rsidRPr="006624D7">
        <w:t>MD</w:t>
      </w:r>
      <w:r w:rsidR="00CC31E8" w:rsidRPr="006624D7">
        <w:rPr>
          <w:rFonts w:hint="eastAsia"/>
        </w:rPr>
        <w:t>分解时，需要提前确定惩罚因子</w:t>
      </w:r>
      <w:r w:rsidR="00267CF6" w:rsidRPr="006624D7">
        <w:rPr>
          <w:position w:val="-6"/>
        </w:rPr>
        <w:object w:dxaOrig="220" w:dyaOrig="200" w14:anchorId="12AF986E">
          <v:shape id="_x0000_i1070" type="#_x0000_t75" style="width:11.3pt;height:9.65pt" o:ole="">
            <v:imagedata r:id="rId97" o:title=""/>
          </v:shape>
          <o:OLEObject Type="Embed" ProgID="Equation.DSMT4" ShapeID="_x0000_i1070" DrawAspect="Content" ObjectID="_1741450196" r:id="rId98"/>
        </w:object>
      </w:r>
      <w:r w:rsidR="00CC31E8" w:rsidRPr="006624D7">
        <w:rPr>
          <w:rFonts w:hint="eastAsia"/>
        </w:rPr>
        <w:t>和模态分解个数</w:t>
      </w:r>
      <w:r w:rsidR="00267CF6" w:rsidRPr="006624D7">
        <w:rPr>
          <w:position w:val="-4"/>
        </w:rPr>
        <w:object w:dxaOrig="240" w:dyaOrig="220" w14:anchorId="75776988">
          <v:shape id="_x0000_i1071" type="#_x0000_t75" style="width:11.8pt;height:10.75pt" o:ole="">
            <v:imagedata r:id="rId99" o:title=""/>
          </v:shape>
          <o:OLEObject Type="Embed" ProgID="Equation.DSMT4" ShapeID="_x0000_i1071" DrawAspect="Content" ObjectID="_1741450197" r:id="rId100"/>
        </w:object>
      </w:r>
      <w:r>
        <w:rPr>
          <w:rFonts w:hint="eastAsia"/>
        </w:rPr>
        <w:t>。</w:t>
      </w:r>
      <w:r w:rsidR="004772BA" w:rsidRPr="006624D7">
        <w:rPr>
          <w:rFonts w:hint="eastAsia"/>
        </w:rPr>
        <w:t>若惩罚因子</w:t>
      </w:r>
      <w:r w:rsidR="00267CF6" w:rsidRPr="006624D7">
        <w:rPr>
          <w:position w:val="-6"/>
        </w:rPr>
        <w:object w:dxaOrig="220" w:dyaOrig="200" w14:anchorId="76F3FF9B">
          <v:shape id="_x0000_i1072" type="#_x0000_t75" style="width:11.3pt;height:9.65pt" o:ole="">
            <v:imagedata r:id="rId101" o:title=""/>
          </v:shape>
          <o:OLEObject Type="Embed" ProgID="Equation.DSMT4" ShapeID="_x0000_i1072" DrawAspect="Content" ObjectID="_1741450198" r:id="rId102"/>
        </w:object>
      </w:r>
      <w:r w:rsidR="004772BA" w:rsidRPr="006624D7">
        <w:rPr>
          <w:rFonts w:hint="eastAsia"/>
        </w:rPr>
        <w:t>取值越小，分解后各</w:t>
      </w:r>
      <w:r w:rsidR="00E75B2C" w:rsidRPr="006624D7">
        <w:rPr>
          <w:rFonts w:hint="eastAsia"/>
        </w:rPr>
        <w:t>I</w:t>
      </w:r>
      <w:r w:rsidR="00E75B2C" w:rsidRPr="006624D7">
        <w:t>MF</w:t>
      </w:r>
      <w:r w:rsidR="004772BA" w:rsidRPr="006624D7">
        <w:rPr>
          <w:rFonts w:hint="eastAsia"/>
        </w:rPr>
        <w:t>的带宽就越小；</w:t>
      </w:r>
      <w:r w:rsidR="00267CF6" w:rsidRPr="006624D7">
        <w:rPr>
          <w:position w:val="-6"/>
        </w:rPr>
        <w:object w:dxaOrig="220" w:dyaOrig="200" w14:anchorId="31DFFE7D">
          <v:shape id="_x0000_i1073" type="#_x0000_t75" style="width:11.3pt;height:9.65pt" o:ole="">
            <v:imagedata r:id="rId103" o:title=""/>
          </v:shape>
          <o:OLEObject Type="Embed" ProgID="Equation.DSMT4" ShapeID="_x0000_i1073" DrawAspect="Content" ObjectID="_1741450199" r:id="rId104"/>
        </w:object>
      </w:r>
      <w:r w:rsidR="004772BA" w:rsidRPr="006624D7">
        <w:rPr>
          <w:rFonts w:hint="eastAsia"/>
        </w:rPr>
        <w:t>取值越大，分解后各</w:t>
      </w:r>
      <w:r w:rsidR="00E75B2C" w:rsidRPr="006624D7">
        <w:rPr>
          <w:rFonts w:hint="eastAsia"/>
        </w:rPr>
        <w:t>I</w:t>
      </w:r>
      <w:r w:rsidR="00E75B2C" w:rsidRPr="006624D7">
        <w:t>MF</w:t>
      </w:r>
      <w:r w:rsidR="004772BA" w:rsidRPr="006624D7">
        <w:rPr>
          <w:rFonts w:hint="eastAsia"/>
        </w:rPr>
        <w:t>的带宽就越大。</w:t>
      </w:r>
      <w:r>
        <w:rPr>
          <w:rFonts w:hint="eastAsia"/>
        </w:rPr>
        <w:t>另外，</w:t>
      </w:r>
      <w:r w:rsidR="004772BA" w:rsidRPr="006624D7">
        <w:rPr>
          <w:rFonts w:hint="eastAsia"/>
        </w:rPr>
        <w:t>若模态分解个数</w:t>
      </w:r>
      <w:r w:rsidR="00267CF6" w:rsidRPr="006624D7">
        <w:rPr>
          <w:position w:val="-4"/>
        </w:rPr>
        <w:object w:dxaOrig="240" w:dyaOrig="220" w14:anchorId="14B5D116">
          <v:shape id="_x0000_i1074" type="#_x0000_t75" style="width:11.8pt;height:10.75pt" o:ole="">
            <v:imagedata r:id="rId105" o:title=""/>
          </v:shape>
          <o:OLEObject Type="Embed" ProgID="Equation.DSMT4" ShapeID="_x0000_i1074" DrawAspect="Content" ObjectID="_1741450200" r:id="rId106"/>
        </w:object>
      </w:r>
      <w:r w:rsidR="004772BA" w:rsidRPr="006624D7">
        <w:rPr>
          <w:rFonts w:hint="eastAsia"/>
        </w:rPr>
        <w:t>取值过小，会导致结果产生模态混叠现象；取值过大，会导致结果产生虚假分量。因此，在对振动信号进行</w:t>
      </w:r>
      <w:r w:rsidR="004772BA" w:rsidRPr="006624D7">
        <w:rPr>
          <w:rFonts w:hint="eastAsia"/>
        </w:rPr>
        <w:t>V</w:t>
      </w:r>
      <w:r w:rsidR="004772BA" w:rsidRPr="006624D7">
        <w:t>MD</w:t>
      </w:r>
      <w:r w:rsidR="004772BA" w:rsidRPr="006624D7">
        <w:rPr>
          <w:rFonts w:hint="eastAsia"/>
        </w:rPr>
        <w:t>分解时，需要选取适当的</w:t>
      </w:r>
      <w:r w:rsidR="00267CF6" w:rsidRPr="006624D7">
        <w:rPr>
          <w:position w:val="-6"/>
        </w:rPr>
        <w:object w:dxaOrig="220" w:dyaOrig="200" w14:anchorId="766C25BE">
          <v:shape id="_x0000_i1075" type="#_x0000_t75" style="width:11.3pt;height:9.65pt" o:ole="">
            <v:imagedata r:id="rId107" o:title=""/>
          </v:shape>
          <o:OLEObject Type="Embed" ProgID="Equation.DSMT4" ShapeID="_x0000_i1075" DrawAspect="Content" ObjectID="_1741450201" r:id="rId108"/>
        </w:object>
      </w:r>
      <w:r w:rsidR="004772BA" w:rsidRPr="006624D7">
        <w:rPr>
          <w:rFonts w:hint="eastAsia"/>
        </w:rPr>
        <w:t>和</w:t>
      </w:r>
      <w:r w:rsidR="00267CF6" w:rsidRPr="006624D7">
        <w:rPr>
          <w:position w:val="-4"/>
        </w:rPr>
        <w:object w:dxaOrig="240" w:dyaOrig="220" w14:anchorId="2DF0CF07">
          <v:shape id="_x0000_i1076" type="#_x0000_t75" style="width:11.8pt;height:10.75pt" o:ole="">
            <v:imagedata r:id="rId109" o:title=""/>
          </v:shape>
          <o:OLEObject Type="Embed" ProgID="Equation.DSMT4" ShapeID="_x0000_i1076" DrawAspect="Content" ObjectID="_1741450202" r:id="rId110"/>
        </w:object>
      </w:r>
      <w:r w:rsidR="004772BA" w:rsidRPr="006624D7">
        <w:rPr>
          <w:rFonts w:hint="eastAsia"/>
        </w:rPr>
        <w:t>。</w:t>
      </w:r>
    </w:p>
    <w:p w14:paraId="4086F0E8" w14:textId="0AA771AC" w:rsidR="00BA110E" w:rsidRPr="006624D7" w:rsidRDefault="007060BC" w:rsidP="0002791A">
      <w:pPr>
        <w:ind w:firstLine="420"/>
      </w:pPr>
      <w:r w:rsidRPr="006624D7">
        <w:rPr>
          <w:rFonts w:hint="eastAsia"/>
        </w:rPr>
        <w:t>滤波器阶数</w:t>
      </w:r>
      <w:r w:rsidR="00267CF6" w:rsidRPr="006624D7">
        <w:rPr>
          <w:position w:val="-4"/>
        </w:rPr>
        <w:object w:dxaOrig="200" w:dyaOrig="220" w14:anchorId="2F708E6A">
          <v:shape id="_x0000_i1077" type="#_x0000_t75" style="width:9.65pt;height:10.75pt" o:ole="">
            <v:imagedata r:id="rId111" o:title=""/>
          </v:shape>
          <o:OLEObject Type="Embed" ProgID="Equation.DSMT4" ShapeID="_x0000_i1077" DrawAspect="Content" ObjectID="_1741450203" r:id="rId112"/>
        </w:object>
      </w:r>
      <w:r w:rsidRPr="006624D7">
        <w:rPr>
          <w:rFonts w:hint="eastAsia"/>
        </w:rPr>
        <w:t>和周期</w:t>
      </w:r>
      <w:r w:rsidR="00267CF6" w:rsidRPr="006624D7">
        <w:rPr>
          <w:position w:val="-4"/>
        </w:rPr>
        <w:object w:dxaOrig="200" w:dyaOrig="220" w14:anchorId="0C143CEC">
          <v:shape id="_x0000_i1078" type="#_x0000_t75" style="width:9.65pt;height:10.75pt" o:ole="">
            <v:imagedata r:id="rId113" o:title=""/>
          </v:shape>
          <o:OLEObject Type="Embed" ProgID="Equation.DSMT4" ShapeID="_x0000_i1078" DrawAspect="Content" ObjectID="_1741450204" r:id="rId114"/>
        </w:object>
      </w:r>
      <w:r w:rsidRPr="006624D7">
        <w:rPr>
          <w:rFonts w:hint="eastAsia"/>
        </w:rPr>
        <w:t>是</w:t>
      </w:r>
      <w:r w:rsidR="00BA110E" w:rsidRPr="006624D7">
        <w:rPr>
          <w:rFonts w:hint="eastAsia"/>
        </w:rPr>
        <w:t>M</w:t>
      </w:r>
      <w:r w:rsidR="00BA110E" w:rsidRPr="006624D7">
        <w:t>CKD</w:t>
      </w:r>
      <w:r w:rsidR="00BA110E" w:rsidRPr="006624D7">
        <w:rPr>
          <w:rFonts w:hint="eastAsia"/>
        </w:rPr>
        <w:t>算法中的两个重要参数，由于信号的特性各不相同，在处理不同振动信号时参数的选择也不一样。周期</w:t>
      </w:r>
      <w:r w:rsidR="00267CF6" w:rsidRPr="006624D7">
        <w:rPr>
          <w:position w:val="-4"/>
        </w:rPr>
        <w:object w:dxaOrig="200" w:dyaOrig="220" w14:anchorId="116E36DF">
          <v:shape id="_x0000_i1079" type="#_x0000_t75" style="width:9.65pt;height:10.75pt" o:ole="">
            <v:imagedata r:id="rId115" o:title=""/>
          </v:shape>
          <o:OLEObject Type="Embed" ProgID="Equation.DSMT4" ShapeID="_x0000_i1079" DrawAspect="Content" ObjectID="_1741450205" r:id="rId116"/>
        </w:object>
      </w:r>
      <w:r w:rsidR="00BA110E" w:rsidRPr="006624D7">
        <w:rPr>
          <w:rFonts w:hint="eastAsia"/>
        </w:rPr>
        <w:t>由采样频率</w:t>
      </w:r>
      <w:r w:rsidR="00267CF6" w:rsidRPr="006624D7">
        <w:rPr>
          <w:position w:val="-10"/>
        </w:rPr>
        <w:object w:dxaOrig="240" w:dyaOrig="300" w14:anchorId="58AE7FDC">
          <v:shape id="_x0000_i1080" type="#_x0000_t75" style="width:11.8pt;height:15.05pt" o:ole="">
            <v:imagedata r:id="rId117" o:title=""/>
          </v:shape>
          <o:OLEObject Type="Embed" ProgID="Equation.DSMT4" ShapeID="_x0000_i1080" DrawAspect="Content" ObjectID="_1741450206" r:id="rId118"/>
        </w:object>
      </w:r>
      <w:r w:rsidR="00BA110E" w:rsidRPr="006624D7">
        <w:rPr>
          <w:rFonts w:hint="eastAsia"/>
        </w:rPr>
        <w:t>和故障特征频率</w:t>
      </w:r>
      <w:r w:rsidR="00267CF6" w:rsidRPr="006624D7">
        <w:rPr>
          <w:position w:val="-10"/>
        </w:rPr>
        <w:object w:dxaOrig="220" w:dyaOrig="300" w14:anchorId="203299BB">
          <v:shape id="_x0000_i1081" type="#_x0000_t75" style="width:11.3pt;height:15.05pt" o:ole="">
            <v:imagedata r:id="rId119" o:title=""/>
          </v:shape>
          <o:OLEObject Type="Embed" ProgID="Equation.DSMT4" ShapeID="_x0000_i1081" DrawAspect="Content" ObjectID="_1741450207" r:id="rId120"/>
        </w:object>
      </w:r>
      <w:r w:rsidR="00BA110E" w:rsidRPr="006624D7">
        <w:rPr>
          <w:rFonts w:hint="eastAsia"/>
        </w:rPr>
        <w:t>的比值确定</w:t>
      </w:r>
      <w:r w:rsidR="00205054">
        <w:rPr>
          <w:rFonts w:hint="eastAsia"/>
        </w:rPr>
        <w:t>，即</w:t>
      </w:r>
      <w:r w:rsidR="00205054" w:rsidRPr="006624D7">
        <w:rPr>
          <w:position w:val="-10"/>
        </w:rPr>
        <w:object w:dxaOrig="840" w:dyaOrig="300" w14:anchorId="67503252">
          <v:shape id="_x0000_i1082" type="#_x0000_t75" style="width:42.45pt;height:15.05pt" o:ole="">
            <v:imagedata r:id="rId121" o:title=""/>
          </v:shape>
          <o:OLEObject Type="Embed" ProgID="Equation.DSMT4" ShapeID="_x0000_i1082" DrawAspect="Content" ObjectID="_1741450208" r:id="rId122"/>
        </w:object>
      </w:r>
      <w:r w:rsidR="00BA110E" w:rsidRPr="006624D7">
        <w:rPr>
          <w:rFonts w:hint="eastAsia"/>
        </w:rPr>
        <w:t>。考虑到实际工况中的背景噪声复杂且多变，实际的周期与理论值存在一定的误差，</w:t>
      </w:r>
      <w:r w:rsidR="0029275B" w:rsidRPr="006624D7">
        <w:rPr>
          <w:rFonts w:hint="eastAsia"/>
        </w:rPr>
        <w:t>而且滤波器阶数</w:t>
      </w:r>
      <w:r w:rsidR="00267CF6" w:rsidRPr="006624D7">
        <w:rPr>
          <w:position w:val="-4"/>
        </w:rPr>
        <w:object w:dxaOrig="200" w:dyaOrig="220" w14:anchorId="01E814E9">
          <v:shape id="_x0000_i1083" type="#_x0000_t75" style="width:9.65pt;height:10.75pt" o:ole="">
            <v:imagedata r:id="rId123" o:title=""/>
          </v:shape>
          <o:OLEObject Type="Embed" ProgID="Equation.DSMT4" ShapeID="_x0000_i1083" DrawAspect="Content" ObjectID="_1741450209" r:id="rId124"/>
        </w:object>
      </w:r>
      <w:r w:rsidR="0029275B" w:rsidRPr="006624D7">
        <w:rPr>
          <w:rFonts w:hint="eastAsia"/>
        </w:rPr>
        <w:t>和周期</w:t>
      </w:r>
      <w:r w:rsidR="00267CF6" w:rsidRPr="006624D7">
        <w:rPr>
          <w:position w:val="-4"/>
        </w:rPr>
        <w:object w:dxaOrig="200" w:dyaOrig="220" w14:anchorId="3F76DCF3">
          <v:shape id="_x0000_i1084" type="#_x0000_t75" style="width:9.65pt;height:10.75pt" o:ole="">
            <v:imagedata r:id="rId125" o:title=""/>
          </v:shape>
          <o:OLEObject Type="Embed" ProgID="Equation.DSMT4" ShapeID="_x0000_i1084" DrawAspect="Content" ObjectID="_1741450210" r:id="rId126"/>
        </w:object>
      </w:r>
      <w:r w:rsidR="0029275B" w:rsidRPr="006624D7">
        <w:rPr>
          <w:rFonts w:hint="eastAsia"/>
        </w:rPr>
        <w:t>的选择相互影响。</w:t>
      </w:r>
    </w:p>
    <w:p w14:paraId="6CDB2061" w14:textId="3A0031D2" w:rsidR="00E21404" w:rsidRPr="006624D7" w:rsidRDefault="000B16C0" w:rsidP="005811CA">
      <w:pPr>
        <w:ind w:firstLine="420"/>
        <w:rPr>
          <w:iCs/>
        </w:rPr>
      </w:pPr>
      <w:r w:rsidRPr="006624D7">
        <w:rPr>
          <w:rFonts w:hint="eastAsia"/>
          <w:iCs/>
        </w:rPr>
        <w:t>为了</w:t>
      </w:r>
      <w:r w:rsidR="002331F7" w:rsidRPr="006624D7">
        <w:rPr>
          <w:rFonts w:hint="eastAsia"/>
          <w:iCs/>
        </w:rPr>
        <w:t>提高</w:t>
      </w:r>
      <w:r w:rsidRPr="006624D7">
        <w:rPr>
          <w:rFonts w:hint="eastAsia"/>
          <w:iCs/>
        </w:rPr>
        <w:t>V</w:t>
      </w:r>
      <w:r w:rsidRPr="006624D7">
        <w:rPr>
          <w:iCs/>
        </w:rPr>
        <w:t>MD</w:t>
      </w:r>
      <w:r w:rsidRPr="006624D7">
        <w:rPr>
          <w:rFonts w:hint="eastAsia"/>
          <w:iCs/>
        </w:rPr>
        <w:t>和</w:t>
      </w:r>
      <w:r w:rsidRPr="006624D7">
        <w:rPr>
          <w:rFonts w:hint="eastAsia"/>
          <w:iCs/>
        </w:rPr>
        <w:t>M</w:t>
      </w:r>
      <w:r w:rsidRPr="006624D7">
        <w:rPr>
          <w:iCs/>
        </w:rPr>
        <w:t>CKD</w:t>
      </w:r>
      <w:r w:rsidRPr="006624D7">
        <w:rPr>
          <w:rFonts w:hint="eastAsia"/>
          <w:iCs/>
        </w:rPr>
        <w:t>算法的效果</w:t>
      </w:r>
      <w:r w:rsidR="00EF4D14" w:rsidRPr="006624D7">
        <w:rPr>
          <w:iCs/>
        </w:rPr>
        <w:fldChar w:fldCharType="begin"/>
      </w:r>
      <w:r w:rsidR="00B5355F" w:rsidRPr="006624D7">
        <w:rPr>
          <w:iCs/>
        </w:rPr>
        <w:instrText xml:space="preserve"> ADDIN ZOTERO_ITEM CSL_CITATION {"citationID":"VeyTq3EI","properties":{"formattedCitation":"\\super [23,24]\\nosupersub{}","plainCitation":"[23,24]","noteIndex":0},"citationItems":[{"id":47,"uris":["http://zotero.org/users/local/C06rv98b/items/BMFE3B4Y",[</w:instrText>
      </w:r>
      <w:r w:rsidR="00B5355F" w:rsidRPr="006624D7">
        <w:rPr>
          <w:rFonts w:hint="eastAsia"/>
          <w:iCs/>
        </w:rPr>
        <w:instrText>"http://zotero.org/users/local/C06rv98b/items/BMFE3B4Y"]],"itemData":{"id":47,"type":"article-journal","abstract":"</w:instrText>
      </w:r>
      <w:r w:rsidR="00B5355F" w:rsidRPr="006624D7">
        <w:rPr>
          <w:rFonts w:hint="eastAsia"/>
          <w:iCs/>
        </w:rPr>
        <w:instrText>针对齿轮故障特征在单一尺度难以全面提取的问题</w:instrText>
      </w:r>
      <w:r w:rsidR="00B5355F" w:rsidRPr="006624D7">
        <w:rPr>
          <w:rFonts w:hint="eastAsia"/>
          <w:iCs/>
        </w:rPr>
        <w:instrText>,</w:instrText>
      </w:r>
      <w:r w:rsidR="00B5355F" w:rsidRPr="006624D7">
        <w:rPr>
          <w:rFonts w:hint="eastAsia"/>
          <w:iCs/>
        </w:rPr>
        <w:instrText>提出一种基于参数优化的变分模态分解和多尺度排列熵的齿轮故障诊断方法。利用改进的蝙蝠算法对变分模态分解中的参数</w:instrText>
      </w:r>
      <w:r w:rsidR="00B5355F" w:rsidRPr="006624D7">
        <w:rPr>
          <w:rFonts w:hint="eastAsia"/>
          <w:iCs/>
        </w:rPr>
        <w:instrText>K</w:instrText>
      </w:r>
      <w:r w:rsidR="00B5355F" w:rsidRPr="006624D7">
        <w:rPr>
          <w:rFonts w:hint="eastAsia"/>
          <w:iCs/>
        </w:rPr>
        <w:instrText>和α进行全局寻优</w:instrText>
      </w:r>
      <w:r w:rsidR="00B5355F" w:rsidRPr="006624D7">
        <w:rPr>
          <w:rFonts w:hint="eastAsia"/>
          <w:iCs/>
        </w:rPr>
        <w:instrText>,</w:instrText>
      </w:r>
      <w:r w:rsidR="00B5355F" w:rsidRPr="006624D7">
        <w:rPr>
          <w:rFonts w:hint="eastAsia"/>
          <w:iCs/>
        </w:rPr>
        <w:instrText>以局部极小包络熵作为适应度值</w:instrText>
      </w:r>
      <w:r w:rsidR="00B5355F" w:rsidRPr="006624D7">
        <w:rPr>
          <w:rFonts w:hint="eastAsia"/>
          <w:iCs/>
        </w:rPr>
        <w:instrText>,</w:instrText>
      </w:r>
      <w:r w:rsidR="00B5355F" w:rsidRPr="006624D7">
        <w:rPr>
          <w:rFonts w:hint="eastAsia"/>
          <w:iCs/>
        </w:rPr>
        <w:instrText>搜寻</w:instrText>
      </w:r>
      <w:r w:rsidR="00B5355F" w:rsidRPr="006624D7">
        <w:rPr>
          <w:rFonts w:hint="eastAsia"/>
          <w:iCs/>
        </w:rPr>
        <w:instrText>K</w:instrText>
      </w:r>
      <w:r w:rsidR="00B5355F" w:rsidRPr="006624D7">
        <w:rPr>
          <w:rFonts w:hint="eastAsia"/>
          <w:iCs/>
        </w:rPr>
        <w:instrText>和α的最优组合。经</w:instrText>
      </w:r>
      <w:r w:rsidR="00B5355F" w:rsidRPr="006624D7">
        <w:rPr>
          <w:rFonts w:hint="eastAsia"/>
          <w:iCs/>
        </w:rPr>
        <w:instrText>VMD</w:instrText>
      </w:r>
      <w:r w:rsidR="00B5355F" w:rsidRPr="006624D7">
        <w:rPr>
          <w:rFonts w:hint="eastAsia"/>
          <w:iCs/>
        </w:rPr>
        <w:instrText>分解得到既定的若干</w:instrText>
      </w:r>
      <w:r w:rsidR="00B5355F" w:rsidRPr="006624D7">
        <w:rPr>
          <w:rFonts w:hint="eastAsia"/>
          <w:iCs/>
        </w:rPr>
        <w:instrText>IMF</w:instrText>
      </w:r>
      <w:r w:rsidR="00B5355F" w:rsidRPr="006624D7">
        <w:rPr>
          <w:rFonts w:hint="eastAsia"/>
          <w:iCs/>
        </w:rPr>
        <w:instrText>分量</w:instrText>
      </w:r>
      <w:r w:rsidR="00B5355F" w:rsidRPr="006624D7">
        <w:rPr>
          <w:rFonts w:hint="eastAsia"/>
          <w:iCs/>
        </w:rPr>
        <w:instrText>,</w:instrText>
      </w:r>
      <w:r w:rsidR="00B5355F" w:rsidRPr="006624D7">
        <w:rPr>
          <w:rFonts w:hint="eastAsia"/>
          <w:iCs/>
        </w:rPr>
        <w:instrText>分别计算其相应的多尺度排列熵</w:instrText>
      </w:r>
      <w:r w:rsidR="00B5355F" w:rsidRPr="006624D7">
        <w:rPr>
          <w:rFonts w:hint="eastAsia"/>
          <w:iCs/>
        </w:rPr>
        <w:instrText>,</w:instrText>
      </w:r>
      <w:r w:rsidR="00B5355F" w:rsidRPr="006624D7">
        <w:rPr>
          <w:rFonts w:hint="eastAsia"/>
          <w:iCs/>
        </w:rPr>
        <w:instrText>构建故障特征向量</w:instrText>
      </w:r>
      <w:r w:rsidR="00B5355F" w:rsidRPr="006624D7">
        <w:rPr>
          <w:rFonts w:hint="eastAsia"/>
          <w:iCs/>
        </w:rPr>
        <w:instrText>,</w:instrText>
      </w:r>
      <w:r w:rsidR="00B5355F" w:rsidRPr="006624D7">
        <w:rPr>
          <w:rFonts w:hint="eastAsia"/>
          <w:iCs/>
        </w:rPr>
        <w:instrText>输入到极限学习机进行训练和识别</w:instrText>
      </w:r>
      <w:r w:rsidR="00B5355F" w:rsidRPr="006624D7">
        <w:rPr>
          <w:rFonts w:hint="eastAsia"/>
          <w:iCs/>
        </w:rPr>
        <w:instrText>,</w:instrText>
      </w:r>
      <w:r w:rsidR="00B5355F" w:rsidRPr="006624D7">
        <w:rPr>
          <w:rFonts w:hint="eastAsia"/>
          <w:iCs/>
        </w:rPr>
        <w:instrText>进而实现齿轮的故障诊断。实验表明</w:instrText>
      </w:r>
      <w:r w:rsidR="00B5355F" w:rsidRPr="006624D7">
        <w:rPr>
          <w:rFonts w:hint="eastAsia"/>
          <w:iCs/>
        </w:rPr>
        <w:instrText>,</w:instrText>
      </w:r>
      <w:r w:rsidR="00B5355F" w:rsidRPr="006624D7">
        <w:rPr>
          <w:rFonts w:hint="eastAsia"/>
          <w:iCs/>
        </w:rPr>
        <w:instrText>该方法具有非常好的分类性能</w:instrText>
      </w:r>
      <w:r w:rsidR="00B5355F" w:rsidRPr="006624D7">
        <w:rPr>
          <w:rFonts w:hint="eastAsia"/>
          <w:iCs/>
        </w:rPr>
        <w:instrText>,</w:instrText>
      </w:r>
      <w:r w:rsidR="00B5355F" w:rsidRPr="006624D7">
        <w:rPr>
          <w:rFonts w:hint="eastAsia"/>
          <w:iCs/>
        </w:rPr>
        <w:instrText>故障诊断效果显著。</w:instrText>
      </w:r>
      <w:r w:rsidR="00B5355F" w:rsidRPr="006624D7">
        <w:rPr>
          <w:rFonts w:hint="eastAsia"/>
          <w:iCs/>
        </w:rPr>
        <w:instrText>","container-title":"</w:instrText>
      </w:r>
      <w:r w:rsidR="00B5355F" w:rsidRPr="006624D7">
        <w:rPr>
          <w:rFonts w:hint="eastAsia"/>
          <w:iCs/>
        </w:rPr>
        <w:instrText>机械制造与自动化</w:instrText>
      </w:r>
      <w:r w:rsidR="00B5355F" w:rsidRPr="006624D7">
        <w:rPr>
          <w:rFonts w:hint="eastAsia"/>
          <w:iCs/>
        </w:rPr>
        <w:instrText>","DOI":"10.19344/j.cnki.issn1671-5276.2021.06.030","ISSN":"1671-5276","issue":"6","language":"</w:instrText>
      </w:r>
      <w:r w:rsidR="00B5355F" w:rsidRPr="006624D7">
        <w:rPr>
          <w:rFonts w:hint="eastAsia"/>
          <w:iCs/>
        </w:rPr>
        <w:instrText>中文</w:instrText>
      </w:r>
      <w:r w:rsidR="00B5355F" w:rsidRPr="006624D7">
        <w:rPr>
          <w:rFonts w:hint="eastAsia"/>
          <w:iCs/>
        </w:rPr>
        <w:instrText>;","note":"4 citations(CNKI)[2023-2-28]","page":"114-117+128","source":"CNKI","title":"</w:instrText>
      </w:r>
      <w:r w:rsidR="00B5355F" w:rsidRPr="006624D7">
        <w:rPr>
          <w:rFonts w:hint="eastAsia"/>
          <w:iCs/>
        </w:rPr>
        <w:instrText>基于参数优化</w:instrText>
      </w:r>
      <w:r w:rsidR="00B5355F" w:rsidRPr="006624D7">
        <w:rPr>
          <w:rFonts w:hint="eastAsia"/>
          <w:iCs/>
        </w:rPr>
        <w:instrText>VMD</w:instrText>
      </w:r>
      <w:r w:rsidR="00B5355F" w:rsidRPr="006624D7">
        <w:rPr>
          <w:rFonts w:hint="eastAsia"/>
          <w:iCs/>
        </w:rPr>
        <w:instrText>和多尺度排列熵的齿轮故障诊断</w:instrText>
      </w:r>
      <w:r w:rsidR="00B5355F" w:rsidRPr="006624D7">
        <w:rPr>
          <w:rFonts w:hint="eastAsia"/>
          <w:iCs/>
        </w:rPr>
        <w:instrText>","volume":"50","author":[{"family":"</w:instrText>
      </w:r>
      <w:r w:rsidR="00B5355F" w:rsidRPr="006624D7">
        <w:rPr>
          <w:rFonts w:hint="eastAsia"/>
          <w:iCs/>
        </w:rPr>
        <w:instrText>谢</w:instrText>
      </w:r>
      <w:r w:rsidR="00B5355F" w:rsidRPr="006624D7">
        <w:rPr>
          <w:rFonts w:hint="eastAsia"/>
          <w:iCs/>
        </w:rPr>
        <w:instrText>","given":"</w:instrText>
      </w:r>
      <w:r w:rsidR="00B5355F" w:rsidRPr="006624D7">
        <w:rPr>
          <w:rFonts w:hint="eastAsia"/>
          <w:iCs/>
        </w:rPr>
        <w:instrText>棕</w:instrText>
      </w:r>
      <w:r w:rsidR="00B5355F" w:rsidRPr="006624D7">
        <w:rPr>
          <w:rFonts w:hint="eastAsia"/>
          <w:iCs/>
        </w:rPr>
        <w:instrText>"},{"family":"</w:instrText>
      </w:r>
      <w:r w:rsidR="00B5355F" w:rsidRPr="006624D7">
        <w:rPr>
          <w:rFonts w:hint="eastAsia"/>
          <w:iCs/>
        </w:rPr>
        <w:instrText>张</w:instrText>
      </w:r>
      <w:r w:rsidR="00B5355F" w:rsidRPr="006624D7">
        <w:rPr>
          <w:rFonts w:hint="eastAsia"/>
          <w:iCs/>
        </w:rPr>
        <w:instrText>","given":"</w:instrText>
      </w:r>
      <w:r w:rsidR="00B5355F" w:rsidRPr="006624D7">
        <w:rPr>
          <w:rFonts w:hint="eastAsia"/>
          <w:iCs/>
        </w:rPr>
        <w:instrText>丽萍</w:instrText>
      </w:r>
      <w:r w:rsidR="00B5355F" w:rsidRPr="006624D7">
        <w:rPr>
          <w:rFonts w:hint="eastAsia"/>
          <w:iCs/>
        </w:rPr>
        <w:instrText>"}],"issued":{"date-parts":[["2021"]]}}},{"id":50,"uris":["http://zotero.org/users/local/C06rv98b/items/4QMR8Y3V",["http://zotero.org/users/local/C06rv98b/items/4QMR8Y3V"]],"itemData":{"id":50,"type":"article-journal","abstract":"</w:instrText>
      </w:r>
      <w:r w:rsidR="00B5355F" w:rsidRPr="006624D7">
        <w:rPr>
          <w:rFonts w:hint="eastAsia"/>
          <w:iCs/>
        </w:rPr>
        <w:instrText>谐波减速器用柔性薄壁轴承运行过程中因内圈长、短轴交替产生周期性冲击成分。当柔性薄壁轴承发生故障后</w:instrText>
      </w:r>
      <w:r w:rsidR="00B5355F" w:rsidRPr="006624D7">
        <w:rPr>
          <w:rFonts w:hint="eastAsia"/>
          <w:iCs/>
        </w:rPr>
        <w:instrText>,</w:instrText>
      </w:r>
      <w:r w:rsidR="00B5355F" w:rsidRPr="006624D7">
        <w:rPr>
          <w:rFonts w:hint="eastAsia"/>
          <w:iCs/>
        </w:rPr>
        <w:instrText>这种正常的周期性冲击成分和因故障引起的冲击叠加在一起</w:instrText>
      </w:r>
      <w:r w:rsidR="00B5355F" w:rsidRPr="006624D7">
        <w:rPr>
          <w:rFonts w:hint="eastAsia"/>
          <w:iCs/>
        </w:rPr>
        <w:instrText>,</w:instrText>
      </w:r>
      <w:r w:rsidR="00B5355F" w:rsidRPr="006624D7">
        <w:rPr>
          <w:rFonts w:hint="eastAsia"/>
          <w:iCs/>
        </w:rPr>
        <w:instrText>使得其故障特征提取难度很大。针对这一特点</w:instrText>
      </w:r>
      <w:r w:rsidR="00B5355F" w:rsidRPr="006624D7">
        <w:rPr>
          <w:rFonts w:hint="eastAsia"/>
          <w:iCs/>
        </w:rPr>
        <w:instrText>,</w:instrText>
      </w:r>
      <w:r w:rsidR="00B5355F" w:rsidRPr="006624D7">
        <w:rPr>
          <w:rFonts w:hint="eastAsia"/>
          <w:iCs/>
        </w:rPr>
        <w:instrText>提出基于峭度原则的</w:instrText>
      </w:r>
      <w:r w:rsidR="00B5355F" w:rsidRPr="006624D7">
        <w:rPr>
          <w:rFonts w:hint="eastAsia"/>
          <w:iCs/>
        </w:rPr>
        <w:instrText>EEMD-MCKD</w:instrText>
      </w:r>
      <w:r w:rsidR="00B5355F" w:rsidRPr="006624D7">
        <w:rPr>
          <w:rFonts w:hint="eastAsia"/>
          <w:iCs/>
        </w:rPr>
        <w:instrText>的柔性薄壁轴承故障特征提取方法。首先使用集成经验模态分解算法</w:instrText>
      </w:r>
      <w:r w:rsidR="00B5355F" w:rsidRPr="006624D7">
        <w:rPr>
          <w:rFonts w:hint="eastAsia"/>
          <w:iCs/>
        </w:rPr>
        <w:instrText>(EEMD)</w:instrText>
      </w:r>
      <w:r w:rsidR="00B5355F" w:rsidRPr="006624D7">
        <w:rPr>
          <w:rFonts w:hint="eastAsia"/>
          <w:iCs/>
        </w:rPr>
        <w:instrText>对信号进行预处理</w:instrText>
      </w:r>
      <w:r w:rsidR="00B5355F" w:rsidRPr="006624D7">
        <w:rPr>
          <w:rFonts w:hint="eastAsia"/>
          <w:iCs/>
        </w:rPr>
        <w:instrText>,</w:instrText>
      </w:r>
      <w:r w:rsidR="00B5355F" w:rsidRPr="006624D7">
        <w:rPr>
          <w:rFonts w:hint="eastAsia"/>
          <w:iCs/>
        </w:rPr>
        <w:instrText>选用峭度原则滤除信号中的无关分量和冗余分量</w:instrText>
      </w:r>
      <w:r w:rsidR="00B5355F" w:rsidRPr="006624D7">
        <w:rPr>
          <w:rFonts w:hint="eastAsia"/>
          <w:iCs/>
        </w:rPr>
        <w:instrText>,</w:instrText>
      </w:r>
      <w:r w:rsidR="00B5355F" w:rsidRPr="006624D7">
        <w:rPr>
          <w:rFonts w:hint="eastAsia"/>
          <w:iCs/>
        </w:rPr>
        <w:instrText>重构筛选后的固有模态分量</w:instrText>
      </w:r>
      <w:r w:rsidR="00B5355F" w:rsidRPr="006624D7">
        <w:rPr>
          <w:rFonts w:hint="eastAsia"/>
          <w:iCs/>
        </w:rPr>
        <w:instrText>(IMF)</w:instrText>
      </w:r>
      <w:r w:rsidR="00B5355F" w:rsidRPr="006624D7">
        <w:rPr>
          <w:rFonts w:hint="eastAsia"/>
          <w:iCs/>
        </w:rPr>
        <w:instrText>得到</w:instrText>
      </w:r>
      <w:r w:rsidR="00B5355F" w:rsidRPr="006624D7">
        <w:rPr>
          <w:rFonts w:hint="eastAsia"/>
          <w:iCs/>
        </w:rPr>
        <w:instrText>EEMD</w:instrText>
      </w:r>
      <w:r w:rsidR="00B5355F" w:rsidRPr="006624D7">
        <w:rPr>
          <w:rFonts w:hint="eastAsia"/>
          <w:iCs/>
        </w:rPr>
        <w:instrText>重构信号</w:instrText>
      </w:r>
      <w:r w:rsidR="00B5355F" w:rsidRPr="006624D7">
        <w:rPr>
          <w:rFonts w:hint="eastAsia"/>
          <w:iCs/>
        </w:rPr>
        <w:instrText>;</w:instrText>
      </w:r>
      <w:r w:rsidR="00B5355F" w:rsidRPr="006624D7">
        <w:rPr>
          <w:rFonts w:hint="eastAsia"/>
          <w:iCs/>
        </w:rPr>
        <w:instrText>在此基础上</w:instrText>
      </w:r>
      <w:r w:rsidR="00B5355F" w:rsidRPr="006624D7">
        <w:rPr>
          <w:rFonts w:hint="eastAsia"/>
          <w:iCs/>
        </w:rPr>
        <w:instrText>,</w:instrText>
      </w:r>
      <w:r w:rsidR="00B5355F" w:rsidRPr="006624D7">
        <w:rPr>
          <w:rFonts w:hint="eastAsia"/>
          <w:iCs/>
        </w:rPr>
        <w:instrText>针对柔性薄壁轴承振动信号特点进行</w:instrText>
      </w:r>
      <w:r w:rsidR="00B5355F" w:rsidRPr="006624D7">
        <w:rPr>
          <w:rFonts w:hint="eastAsia"/>
          <w:iCs/>
        </w:rPr>
        <w:instrText>MCKD</w:instrText>
      </w:r>
      <w:r w:rsidR="00B5355F" w:rsidRPr="006624D7">
        <w:rPr>
          <w:rFonts w:hint="eastAsia"/>
          <w:iCs/>
        </w:rPr>
        <w:instrText>算法进行参数优化</w:instrText>
      </w:r>
      <w:r w:rsidR="00B5355F" w:rsidRPr="006624D7">
        <w:rPr>
          <w:rFonts w:hint="eastAsia"/>
          <w:iCs/>
        </w:rPr>
        <w:instrText>,</w:instrText>
      </w:r>
      <w:r w:rsidR="00B5355F" w:rsidRPr="006624D7">
        <w:rPr>
          <w:rFonts w:hint="eastAsia"/>
          <w:iCs/>
        </w:rPr>
        <w:instrText>利用参数优化后的</w:instrText>
      </w:r>
      <w:r w:rsidR="00B5355F" w:rsidRPr="006624D7">
        <w:rPr>
          <w:rFonts w:hint="eastAsia"/>
          <w:iCs/>
        </w:rPr>
        <w:instrText>MCKD</w:instrText>
      </w:r>
      <w:r w:rsidR="00B5355F" w:rsidRPr="006624D7">
        <w:rPr>
          <w:rFonts w:hint="eastAsia"/>
          <w:iCs/>
        </w:rPr>
        <w:instrText>对</w:instrText>
      </w:r>
      <w:r w:rsidR="00B5355F" w:rsidRPr="006624D7">
        <w:rPr>
          <w:rFonts w:hint="eastAsia"/>
          <w:iCs/>
        </w:rPr>
        <w:instrText>EEMD</w:instrText>
      </w:r>
      <w:r w:rsidR="00B5355F" w:rsidRPr="006624D7">
        <w:rPr>
          <w:rFonts w:hint="eastAsia"/>
          <w:iCs/>
        </w:rPr>
        <w:instrText>重构信号进行提取。运用此方法对实测柔性薄壁轴承外圈故障振动信号进行特征提取</w:instrText>
      </w:r>
      <w:r w:rsidR="00B5355F" w:rsidRPr="006624D7">
        <w:rPr>
          <w:rFonts w:hint="eastAsia"/>
          <w:iCs/>
        </w:rPr>
        <w:instrText>,</w:instrText>
      </w:r>
      <w:r w:rsidR="00B5355F" w:rsidRPr="006624D7">
        <w:rPr>
          <w:rFonts w:hint="eastAsia"/>
          <w:iCs/>
        </w:rPr>
        <w:instrText>结果表明</w:instrText>
      </w:r>
      <w:r w:rsidR="00B5355F" w:rsidRPr="006624D7">
        <w:rPr>
          <w:rFonts w:hint="eastAsia"/>
          <w:iCs/>
        </w:rPr>
        <w:instrText>,</w:instrText>
      </w:r>
      <w:r w:rsidR="00B5355F" w:rsidRPr="006624D7">
        <w:rPr>
          <w:rFonts w:hint="eastAsia"/>
          <w:iCs/>
        </w:rPr>
        <w:instrText>准确提取到了清晰的故障特征频率。将提取效果与单一</w:instrText>
      </w:r>
      <w:r w:rsidR="00B5355F" w:rsidRPr="006624D7">
        <w:rPr>
          <w:rFonts w:hint="eastAsia"/>
          <w:iCs/>
        </w:rPr>
        <w:instrText>EEMD</w:instrText>
      </w:r>
      <w:r w:rsidR="00B5355F" w:rsidRPr="006624D7">
        <w:rPr>
          <w:rFonts w:hint="eastAsia"/>
          <w:iCs/>
        </w:rPr>
        <w:instrText>算法和</w:instrText>
      </w:r>
      <w:r w:rsidR="00B5355F" w:rsidRPr="006624D7">
        <w:rPr>
          <w:rFonts w:hint="eastAsia"/>
          <w:iCs/>
        </w:rPr>
        <w:instrText>MCKD</w:instrText>
      </w:r>
      <w:r w:rsidR="00B5355F" w:rsidRPr="006624D7">
        <w:rPr>
          <w:rFonts w:hint="eastAsia"/>
          <w:iCs/>
        </w:rPr>
        <w:instrText>算法进行对比分析</w:instrText>
      </w:r>
      <w:r w:rsidR="00B5355F" w:rsidRPr="006624D7">
        <w:rPr>
          <w:rFonts w:hint="eastAsia"/>
          <w:iCs/>
        </w:rPr>
        <w:instrText>,EEMD-MCKD</w:instrText>
      </w:r>
      <w:r w:rsidR="00B5355F" w:rsidRPr="006624D7">
        <w:rPr>
          <w:rFonts w:hint="eastAsia"/>
          <w:iCs/>
        </w:rPr>
        <w:instrText>算法提取效果更佳。</w:instrText>
      </w:r>
      <w:r w:rsidR="00B5355F" w:rsidRPr="006624D7">
        <w:rPr>
          <w:rFonts w:hint="eastAsia"/>
          <w:iCs/>
        </w:rPr>
        <w:instrText>","container-title":"</w:instrText>
      </w:r>
      <w:r w:rsidR="00B5355F" w:rsidRPr="006624D7">
        <w:rPr>
          <w:rFonts w:hint="eastAsia"/>
          <w:iCs/>
        </w:rPr>
        <w:instrText>振动与冲击</w:instrText>
      </w:r>
      <w:r w:rsidR="00B5355F" w:rsidRPr="006624D7">
        <w:rPr>
          <w:rFonts w:hint="eastAsia"/>
          <w:iCs/>
        </w:rPr>
        <w:instrText>","DOI":"10.13465/j.cnki.jvs.2021.01.021","ISSN":"1000-3835","issue":"1","language":"</w:instrText>
      </w:r>
      <w:r w:rsidR="00B5355F" w:rsidRPr="006624D7">
        <w:rPr>
          <w:rFonts w:hint="eastAsia"/>
          <w:iCs/>
        </w:rPr>
        <w:instrText>中文</w:instrText>
      </w:r>
      <w:r w:rsidR="00B5355F" w:rsidRPr="006624D7">
        <w:rPr>
          <w:rFonts w:hint="eastAsia"/>
          <w:iCs/>
        </w:rPr>
        <w:instrText>;","note":"13 citations(CNKI)[2023-2-28]&lt;</w:instrText>
      </w:r>
      <w:r w:rsidR="00B5355F" w:rsidRPr="006624D7">
        <w:rPr>
          <w:rFonts w:hint="eastAsia"/>
          <w:iCs/>
        </w:rPr>
        <w:instrText>北大核心</w:instrText>
      </w:r>
      <w:r w:rsidR="00B5355F" w:rsidRPr="006624D7">
        <w:rPr>
          <w:rFonts w:hint="eastAsia"/>
          <w:iCs/>
        </w:rPr>
        <w:instrText>, EI, CSCD&gt;","page":"157-164","source":"CNKI","title":"</w:instrText>
      </w:r>
      <w:r w:rsidR="00B5355F" w:rsidRPr="006624D7">
        <w:rPr>
          <w:rFonts w:hint="eastAsia"/>
          <w:iCs/>
        </w:rPr>
        <w:instrText>基于峭度原则的</w:instrText>
      </w:r>
      <w:r w:rsidR="00B5355F" w:rsidRPr="006624D7">
        <w:rPr>
          <w:rFonts w:hint="eastAsia"/>
          <w:iCs/>
        </w:rPr>
        <w:instrText>EEMD-MCKD</w:instrText>
      </w:r>
      <w:r w:rsidR="00B5355F" w:rsidRPr="006624D7">
        <w:rPr>
          <w:rFonts w:hint="eastAsia"/>
          <w:iCs/>
        </w:rPr>
        <w:instrText>的柔性薄壁轴承故障特征提取</w:instrText>
      </w:r>
      <w:r w:rsidR="00B5355F" w:rsidRPr="006624D7">
        <w:rPr>
          <w:rFonts w:hint="eastAsia"/>
          <w:iCs/>
        </w:rPr>
        <w:instrText>","volume":"40","author":[{"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兴教</w:instrText>
      </w:r>
      <w:r w:rsidR="00B5355F" w:rsidRPr="006624D7">
        <w:rPr>
          <w:rFonts w:hint="eastAsia"/>
          <w:iCs/>
        </w:rPr>
        <w:instrText>"},{"family":"</w:instrText>
      </w:r>
      <w:r w:rsidR="00B5355F" w:rsidRPr="006624D7">
        <w:rPr>
          <w:rFonts w:hint="eastAsia"/>
          <w:iCs/>
        </w:rPr>
        <w:instrText>赵</w:instrText>
      </w:r>
      <w:r w:rsidR="00B5355F" w:rsidRPr="006624D7">
        <w:rPr>
          <w:rFonts w:hint="eastAsia"/>
          <w:iCs/>
        </w:rPr>
        <w:instrText>","given":"</w:instrText>
      </w:r>
      <w:r w:rsidR="00B5355F" w:rsidRPr="006624D7">
        <w:rPr>
          <w:rFonts w:hint="eastAsia"/>
          <w:iCs/>
        </w:rPr>
        <w:instrText>学智</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伟光</w:instrText>
      </w:r>
      <w:r w:rsidR="00B5355F" w:rsidRPr="006624D7">
        <w:rPr>
          <w:rFonts w:hint="eastAsia"/>
          <w:iCs/>
        </w:rPr>
        <w:instrText>"},{"family":"</w:instrText>
      </w:r>
      <w:r w:rsidR="00B5355F" w:rsidRPr="006624D7">
        <w:rPr>
          <w:rFonts w:hint="eastAsia"/>
          <w:iCs/>
        </w:rPr>
        <w:instrText>陈</w:instrText>
      </w:r>
      <w:r w:rsidR="00B5355F" w:rsidRPr="006624D7">
        <w:rPr>
          <w:rFonts w:hint="eastAsia"/>
          <w:iCs/>
        </w:rPr>
        <w:instrText>","given":"</w:instrText>
      </w:r>
      <w:r w:rsidR="00B5355F" w:rsidRPr="006624D7">
        <w:rPr>
          <w:rFonts w:hint="eastAsia"/>
          <w:iCs/>
        </w:rPr>
        <w:instrText>辉</w:instrText>
      </w:r>
      <w:r w:rsidR="00B5355F" w:rsidRPr="006624D7">
        <w:rPr>
          <w:rFonts w:hint="eastAsia"/>
          <w:iCs/>
        </w:rPr>
        <w:instrText xml:space="preserve">"}],"issued":{"date-parts":[["2021"]]}}}],"schema":"https://github.com/citation-style-language/schema/raw/master/csl-citation.json"} </w:instrText>
      </w:r>
      <w:r w:rsidR="00EF4D14" w:rsidRPr="006624D7">
        <w:rPr>
          <w:iCs/>
        </w:rPr>
        <w:fldChar w:fldCharType="separate"/>
      </w:r>
      <w:r w:rsidR="00B5355F" w:rsidRPr="006624D7">
        <w:rPr>
          <w:rFonts w:cs="Times New Roman"/>
          <w:kern w:val="0"/>
          <w:szCs w:val="24"/>
          <w:vertAlign w:val="superscript"/>
        </w:rPr>
        <w:t>[23,24]</w:t>
      </w:r>
      <w:r w:rsidR="00EF4D14" w:rsidRPr="006624D7">
        <w:rPr>
          <w:iCs/>
        </w:rPr>
        <w:fldChar w:fldCharType="end"/>
      </w:r>
      <w:r w:rsidRPr="006624D7">
        <w:rPr>
          <w:rFonts w:hint="eastAsia"/>
          <w:iCs/>
        </w:rPr>
        <w:t>，</w:t>
      </w:r>
      <w:r w:rsidR="005811CA" w:rsidRPr="006624D7">
        <w:rPr>
          <w:rFonts w:hint="eastAsia"/>
          <w:iCs/>
        </w:rPr>
        <w:t>本文采用麻雀搜索算法</w:t>
      </w:r>
      <w:r w:rsidR="00B351CC" w:rsidRPr="006624D7">
        <w:rPr>
          <w:rFonts w:hint="eastAsia"/>
          <w:iCs/>
        </w:rPr>
        <w:t>（</w:t>
      </w:r>
      <w:r w:rsidR="00B351CC" w:rsidRPr="006624D7">
        <w:rPr>
          <w:rFonts w:hint="eastAsia"/>
          <w:iCs/>
        </w:rPr>
        <w:t>S</w:t>
      </w:r>
      <w:r w:rsidR="00B351CC" w:rsidRPr="006624D7">
        <w:rPr>
          <w:iCs/>
        </w:rPr>
        <w:t>SA</w:t>
      </w:r>
      <w:r w:rsidR="00B351CC" w:rsidRPr="006624D7">
        <w:rPr>
          <w:rFonts w:hint="eastAsia"/>
          <w:iCs/>
        </w:rPr>
        <w:t>）</w:t>
      </w:r>
      <w:r w:rsidR="005811CA" w:rsidRPr="006624D7">
        <w:rPr>
          <w:rFonts w:hint="eastAsia"/>
          <w:iCs/>
        </w:rPr>
        <w:t>对</w:t>
      </w:r>
      <w:r w:rsidR="005811CA" w:rsidRPr="006624D7">
        <w:rPr>
          <w:iCs/>
        </w:rPr>
        <w:t>VMD</w:t>
      </w:r>
      <w:r w:rsidR="005811CA" w:rsidRPr="006624D7">
        <w:rPr>
          <w:rFonts w:hint="eastAsia"/>
          <w:iCs/>
        </w:rPr>
        <w:t>和</w:t>
      </w:r>
      <w:r w:rsidR="005811CA" w:rsidRPr="006624D7">
        <w:rPr>
          <w:rFonts w:hint="eastAsia"/>
          <w:iCs/>
        </w:rPr>
        <w:t>M</w:t>
      </w:r>
      <w:r w:rsidR="005811CA" w:rsidRPr="006624D7">
        <w:rPr>
          <w:iCs/>
        </w:rPr>
        <w:t>CKD</w:t>
      </w:r>
      <w:r w:rsidR="005811CA" w:rsidRPr="006624D7">
        <w:rPr>
          <w:rFonts w:hint="eastAsia"/>
          <w:iCs/>
        </w:rPr>
        <w:t>算法</w:t>
      </w:r>
      <w:r w:rsidR="00B351CC" w:rsidRPr="006624D7">
        <w:rPr>
          <w:rFonts w:hint="eastAsia"/>
          <w:iCs/>
        </w:rPr>
        <w:t>中的参数进行</w:t>
      </w:r>
      <w:r w:rsidRPr="006624D7">
        <w:rPr>
          <w:rFonts w:hint="eastAsia"/>
          <w:iCs/>
        </w:rPr>
        <w:t>优化</w:t>
      </w:r>
      <w:r w:rsidR="00B351CC" w:rsidRPr="006624D7">
        <w:rPr>
          <w:rFonts w:hint="eastAsia"/>
          <w:iCs/>
        </w:rPr>
        <w:t>。</w:t>
      </w:r>
      <w:r w:rsidR="00262014" w:rsidRPr="006624D7">
        <w:rPr>
          <w:rFonts w:hint="eastAsia"/>
          <w:iCs/>
        </w:rPr>
        <w:t>麻雀搜索算法</w:t>
      </w:r>
      <w:r w:rsidR="006A2FB5" w:rsidRPr="006624D7">
        <w:rPr>
          <w:rFonts w:cs="Times New Roman" w:hint="eastAsia"/>
          <w:kern w:val="0"/>
          <w:szCs w:val="24"/>
          <w:vertAlign w:val="superscript"/>
        </w:rPr>
        <w:t>[</w:t>
      </w:r>
      <w:r w:rsidR="00DB0FA9" w:rsidRPr="006624D7">
        <w:rPr>
          <w:rFonts w:cs="Times New Roman"/>
          <w:kern w:val="0"/>
          <w:szCs w:val="24"/>
          <w:vertAlign w:val="superscript"/>
        </w:rPr>
        <w:t>2</w:t>
      </w:r>
      <w:r w:rsidR="0078766D" w:rsidRPr="006624D7">
        <w:rPr>
          <w:rFonts w:cs="Times New Roman"/>
          <w:kern w:val="0"/>
          <w:szCs w:val="24"/>
          <w:vertAlign w:val="superscript"/>
        </w:rPr>
        <w:t>5</w:t>
      </w:r>
      <w:r w:rsidR="006A2FB5" w:rsidRPr="006624D7">
        <w:rPr>
          <w:rFonts w:cs="Times New Roman"/>
          <w:kern w:val="0"/>
          <w:szCs w:val="24"/>
          <w:vertAlign w:val="superscript"/>
        </w:rPr>
        <w:t>]</w:t>
      </w:r>
      <w:r w:rsidR="00E95157" w:rsidRPr="006624D7">
        <w:rPr>
          <w:rFonts w:hint="eastAsia"/>
          <w:iCs/>
        </w:rPr>
        <w:t>是</w:t>
      </w:r>
      <w:proofErr w:type="spellStart"/>
      <w:r w:rsidR="00E95157" w:rsidRPr="006624D7">
        <w:rPr>
          <w:rFonts w:hint="eastAsia"/>
          <w:iCs/>
        </w:rPr>
        <w:t>she</w:t>
      </w:r>
      <w:r w:rsidR="00E95157" w:rsidRPr="006624D7">
        <w:rPr>
          <w:iCs/>
        </w:rPr>
        <w:t>n</w:t>
      </w:r>
      <w:proofErr w:type="spellEnd"/>
      <w:r w:rsidR="00E95157" w:rsidRPr="006624D7">
        <w:rPr>
          <w:rFonts w:hint="eastAsia"/>
          <w:iCs/>
        </w:rPr>
        <w:t>等人</w:t>
      </w:r>
      <w:r w:rsidR="00262014" w:rsidRPr="006624D7">
        <w:rPr>
          <w:rFonts w:hint="eastAsia"/>
          <w:iCs/>
        </w:rPr>
        <w:t>于</w:t>
      </w:r>
      <w:r w:rsidR="00262014" w:rsidRPr="006624D7">
        <w:rPr>
          <w:iCs/>
        </w:rPr>
        <w:t>2020</w:t>
      </w:r>
      <w:r w:rsidR="00262014" w:rsidRPr="006624D7">
        <w:rPr>
          <w:rFonts w:hint="eastAsia"/>
          <w:iCs/>
        </w:rPr>
        <w:t>年提出，具有寻优能力强，收敛速度快等优点，在路径规划、故障诊断等领域广泛应用。</w:t>
      </w:r>
    </w:p>
    <w:p w14:paraId="27DEB449" w14:textId="3627D82A" w:rsidR="00E21404" w:rsidRPr="006624D7" w:rsidRDefault="00BF612A" w:rsidP="005811CA">
      <w:pPr>
        <w:ind w:firstLine="420"/>
        <w:rPr>
          <w:iCs/>
        </w:rPr>
      </w:pPr>
      <w:r w:rsidRPr="006624D7">
        <w:rPr>
          <w:rFonts w:hint="eastAsia"/>
          <w:iCs/>
        </w:rPr>
        <w:t>麻雀种群觅食时，可以划分为发现者和</w:t>
      </w:r>
      <w:r w:rsidR="00872F2F" w:rsidRPr="006624D7">
        <w:rPr>
          <w:rFonts w:hint="eastAsia"/>
          <w:iCs/>
        </w:rPr>
        <w:t>追随</w:t>
      </w:r>
      <w:r w:rsidRPr="006624D7">
        <w:rPr>
          <w:rFonts w:hint="eastAsia"/>
          <w:iCs/>
        </w:rPr>
        <w:t>者两种角色。发现者承担搜索</w:t>
      </w:r>
      <w:r w:rsidR="003B008B" w:rsidRPr="006624D7">
        <w:rPr>
          <w:rFonts w:hint="eastAsia"/>
          <w:iCs/>
        </w:rPr>
        <w:t>食物</w:t>
      </w:r>
      <w:r w:rsidRPr="006624D7">
        <w:rPr>
          <w:rFonts w:hint="eastAsia"/>
          <w:iCs/>
        </w:rPr>
        <w:t>丰富的区域的责任，是中群众适应度较好的个体，同时为加入者食物丰富区域的信息</w:t>
      </w:r>
      <w:r w:rsidR="003A09A7" w:rsidRPr="006624D7">
        <w:rPr>
          <w:rFonts w:hint="eastAsia"/>
          <w:iCs/>
        </w:rPr>
        <w:t>，发现者位置更新如下式：</w:t>
      </w:r>
    </w:p>
    <w:p w14:paraId="7AE2A5FC" w14:textId="6C4999AE" w:rsidR="00E21404" w:rsidRPr="006624D7" w:rsidRDefault="00C352A0" w:rsidP="00C352A0">
      <w:pPr>
        <w:pStyle w:val="MTDisplayEquation"/>
      </w:pPr>
      <w:r w:rsidRPr="006624D7">
        <w:tab/>
      </w:r>
      <w:r w:rsidR="0009302F" w:rsidRPr="006624D7">
        <w:rPr>
          <w:position w:val="-42"/>
        </w:rPr>
        <w:object w:dxaOrig="3320" w:dyaOrig="940" w14:anchorId="4386DC2E">
          <v:shape id="_x0000_i1085" type="#_x0000_t75" style="width:144.55pt;height:40.85pt" o:ole="">
            <v:imagedata r:id="rId127" o:title=""/>
          </v:shape>
          <o:OLEObject Type="Embed" ProgID="Equation.DSMT4" ShapeID="_x0000_i1085" DrawAspect="Content" ObjectID="_1741450211" r:id="rId12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1</w:instrText>
      </w:r>
      <w:r w:rsidR="00950775">
        <w:rPr>
          <w:noProof/>
        </w:rPr>
        <w:fldChar w:fldCharType="end"/>
      </w:r>
      <w:r w:rsidRPr="006624D7">
        <w:instrText>)</w:instrText>
      </w:r>
      <w:r w:rsidRPr="006624D7">
        <w:fldChar w:fldCharType="end"/>
      </w:r>
    </w:p>
    <w:p w14:paraId="6FE0E077" w14:textId="05F6A246" w:rsidR="00E21404" w:rsidRPr="006624D7" w:rsidRDefault="00B714FE" w:rsidP="00131A51">
      <w:pPr>
        <w:rPr>
          <w:iCs/>
        </w:rPr>
      </w:pPr>
      <w:r w:rsidRPr="006624D7">
        <w:rPr>
          <w:rFonts w:hint="eastAsia"/>
          <w:iCs/>
        </w:rPr>
        <w:t>式中</w:t>
      </w:r>
      <w:r w:rsidR="003A09A7" w:rsidRPr="006624D7">
        <w:rPr>
          <w:rFonts w:hint="eastAsia"/>
          <w:iCs/>
        </w:rPr>
        <w:t>：</w:t>
      </w:r>
      <w:r w:rsidR="00267CF6" w:rsidRPr="006624D7">
        <w:rPr>
          <w:position w:val="-10"/>
        </w:rPr>
        <w:object w:dxaOrig="520" w:dyaOrig="300" w14:anchorId="379EC2ED">
          <v:shape id="_x0000_i1086" type="#_x0000_t75" style="width:26.85pt;height:15.05pt" o:ole="">
            <v:imagedata r:id="rId129" o:title=""/>
          </v:shape>
          <o:OLEObject Type="Embed" ProgID="Equation.DSMT4" ShapeID="_x0000_i1086" DrawAspect="Content" ObjectID="_1741450212" r:id="rId130"/>
        </w:object>
      </w:r>
      <w:r w:rsidR="00E75B2C" w:rsidRPr="006624D7">
        <w:rPr>
          <w:rFonts w:hint="eastAsia"/>
        </w:rPr>
        <w:t>为</w:t>
      </w:r>
      <w:r w:rsidR="003A09A7" w:rsidRPr="006624D7">
        <w:rPr>
          <w:rFonts w:hint="eastAsia"/>
        </w:rPr>
        <w:t>最大迭代次数</w:t>
      </w:r>
      <w:r w:rsidR="00131A51">
        <w:rPr>
          <w:rFonts w:hint="eastAsia"/>
        </w:rPr>
        <w:t>，</w:t>
      </w:r>
      <w:r w:rsidR="00267CF6" w:rsidRPr="006624D7">
        <w:rPr>
          <w:position w:val="-6"/>
        </w:rPr>
        <w:object w:dxaOrig="139" w:dyaOrig="220" w14:anchorId="52AC49C0">
          <v:shape id="_x0000_i1087" type="#_x0000_t75" style="width:6.45pt;height:11.3pt" o:ole="">
            <v:imagedata r:id="rId131" o:title=""/>
          </v:shape>
          <o:OLEObject Type="Embed" ProgID="Equation.DSMT4" ShapeID="_x0000_i1087" DrawAspect="Content" ObjectID="_1741450213" r:id="rId132"/>
        </w:object>
      </w:r>
      <w:r w:rsidR="00E75B2C" w:rsidRPr="006624D7">
        <w:rPr>
          <w:rFonts w:hint="eastAsia"/>
        </w:rPr>
        <w:t>为</w:t>
      </w:r>
      <w:r w:rsidR="003A09A7" w:rsidRPr="006624D7">
        <w:rPr>
          <w:rFonts w:hint="eastAsia"/>
        </w:rPr>
        <w:t>现阶段的迭代次数</w:t>
      </w:r>
      <w:r w:rsidR="00131A51">
        <w:rPr>
          <w:rFonts w:hint="eastAsia"/>
        </w:rPr>
        <w:t>，</w:t>
      </w:r>
      <w:r w:rsidR="00267CF6" w:rsidRPr="006624D7">
        <w:rPr>
          <w:position w:val="-10"/>
        </w:rPr>
        <w:object w:dxaOrig="800" w:dyaOrig="300" w14:anchorId="68465556">
          <v:shape id="_x0000_i1088" type="#_x0000_t75" style="width:40.85pt;height:15.05pt" o:ole="">
            <v:imagedata r:id="rId133" o:title=""/>
          </v:shape>
          <o:OLEObject Type="Embed" ProgID="Equation.DSMT4" ShapeID="_x0000_i1088" DrawAspect="Content" ObjectID="_1741450214" r:id="rId134"/>
        </w:object>
      </w:r>
      <w:r w:rsidR="00131A51">
        <w:rPr>
          <w:rFonts w:hint="eastAsia"/>
        </w:rPr>
        <w:t>，</w:t>
      </w:r>
      <w:r w:rsidR="00267CF6" w:rsidRPr="006624D7">
        <w:rPr>
          <w:position w:val="-10"/>
        </w:rPr>
        <w:object w:dxaOrig="220" w:dyaOrig="279" w14:anchorId="3DCB3E48">
          <v:shape id="_x0000_i1089" type="#_x0000_t75" style="width:11.3pt;height:13.95pt" o:ole="">
            <v:imagedata r:id="rId135" o:title=""/>
          </v:shape>
          <o:OLEObject Type="Embed" ProgID="Equation.DSMT4" ShapeID="_x0000_i1089" DrawAspect="Content" ObjectID="_1741450215" r:id="rId136"/>
        </w:object>
      </w:r>
      <w:r w:rsidR="003A09A7" w:rsidRPr="006624D7">
        <w:rPr>
          <w:rFonts w:hint="eastAsia"/>
        </w:rPr>
        <w:t>为服从标准正态分布的随机数</w:t>
      </w:r>
      <w:r w:rsidR="00131A51">
        <w:rPr>
          <w:rFonts w:hint="eastAsia"/>
        </w:rPr>
        <w:t>，</w:t>
      </w:r>
      <w:r w:rsidR="00267CF6" w:rsidRPr="006624D7">
        <w:rPr>
          <w:position w:val="-4"/>
        </w:rPr>
        <w:object w:dxaOrig="200" w:dyaOrig="220" w14:anchorId="1649011F">
          <v:shape id="_x0000_i1090" type="#_x0000_t75" style="width:9.15pt;height:10.75pt" o:ole="">
            <v:imagedata r:id="rId137" o:title=""/>
          </v:shape>
          <o:OLEObject Type="Embed" ProgID="Equation.DSMT4" ShapeID="_x0000_i1090" DrawAspect="Content" ObjectID="_1741450216" r:id="rId138"/>
        </w:object>
      </w:r>
      <w:r w:rsidR="008C2217" w:rsidRPr="006624D7">
        <w:rPr>
          <w:rFonts w:hint="eastAsia"/>
        </w:rPr>
        <w:t>表示</w:t>
      </w:r>
      <w:r w:rsidR="00267CF6" w:rsidRPr="006624D7">
        <w:rPr>
          <w:position w:val="-6"/>
        </w:rPr>
        <w:object w:dxaOrig="420" w:dyaOrig="260" w14:anchorId="24BE3A5A">
          <v:shape id="_x0000_i1091" type="#_x0000_t75" style="width:20.95pt;height:13.95pt" o:ole="">
            <v:imagedata r:id="rId139" o:title=""/>
          </v:shape>
          <o:OLEObject Type="Embed" ProgID="Equation.DSMT4" ShapeID="_x0000_i1091" DrawAspect="Content" ObjectID="_1741450217" r:id="rId140"/>
        </w:object>
      </w:r>
      <w:r w:rsidR="008C2217" w:rsidRPr="006624D7">
        <w:rPr>
          <w:rFonts w:hint="eastAsia"/>
        </w:rPr>
        <w:t>阶矩阵</w:t>
      </w:r>
      <w:r w:rsidR="00131A51">
        <w:rPr>
          <w:rFonts w:hint="eastAsia"/>
        </w:rPr>
        <w:t>，</w:t>
      </w:r>
      <w:r w:rsidR="00267CF6" w:rsidRPr="006624D7">
        <w:rPr>
          <w:position w:val="-10"/>
        </w:rPr>
        <w:object w:dxaOrig="260" w:dyaOrig="300" w14:anchorId="67BDB3C0">
          <v:shape id="_x0000_i1092" type="#_x0000_t75" style="width:13.95pt;height:15.05pt" o:ole="">
            <v:imagedata r:id="rId141" o:title=""/>
          </v:shape>
          <o:OLEObject Type="Embed" ProgID="Equation.DSMT4" ShapeID="_x0000_i1092" DrawAspect="Content" ObjectID="_1741450218" r:id="rId142"/>
        </w:object>
      </w:r>
      <w:r w:rsidR="008C2217" w:rsidRPr="006624D7">
        <w:rPr>
          <w:rFonts w:hint="eastAsia"/>
        </w:rPr>
        <w:t>表示</w:t>
      </w:r>
      <w:r w:rsidR="007052BF" w:rsidRPr="006624D7">
        <w:rPr>
          <w:rFonts w:hint="eastAsia"/>
        </w:rPr>
        <w:t>预警值，取值为</w:t>
      </w:r>
      <w:r w:rsidR="00267CF6" w:rsidRPr="006624D7">
        <w:rPr>
          <w:position w:val="-10"/>
        </w:rPr>
        <w:object w:dxaOrig="440" w:dyaOrig="279" w14:anchorId="7BAD0F7A">
          <v:shape id="_x0000_i1093" type="#_x0000_t75" style="width:20.95pt;height:13.95pt" o:ole="">
            <v:imagedata r:id="rId143" o:title=""/>
          </v:shape>
          <o:OLEObject Type="Embed" ProgID="Equation.DSMT4" ShapeID="_x0000_i1093" DrawAspect="Content" ObjectID="_1741450219" r:id="rId144"/>
        </w:object>
      </w:r>
      <w:r w:rsidR="00131A51">
        <w:rPr>
          <w:rFonts w:hint="eastAsia"/>
        </w:rPr>
        <w:t>，</w:t>
      </w:r>
      <w:r w:rsidR="00267CF6" w:rsidRPr="006624D7">
        <w:rPr>
          <w:position w:val="-6"/>
        </w:rPr>
        <w:object w:dxaOrig="320" w:dyaOrig="240" w14:anchorId="196EFBFE">
          <v:shape id="_x0000_i1094" type="#_x0000_t75" style="width:16.1pt;height:11.8pt" o:ole="">
            <v:imagedata r:id="rId145" o:title=""/>
          </v:shape>
          <o:OLEObject Type="Embed" ProgID="Equation.DSMT4" ShapeID="_x0000_i1094" DrawAspect="Content" ObjectID="_1741450220" r:id="rId146"/>
        </w:object>
      </w:r>
      <w:r w:rsidR="007052BF" w:rsidRPr="006624D7">
        <w:rPr>
          <w:rFonts w:hint="eastAsia"/>
        </w:rPr>
        <w:t>表示安全值，取值为</w:t>
      </w:r>
      <w:r w:rsidR="00267CF6" w:rsidRPr="006624D7">
        <w:rPr>
          <w:position w:val="-10"/>
        </w:rPr>
        <w:object w:dxaOrig="440" w:dyaOrig="279" w14:anchorId="1D0E3A94">
          <v:shape id="_x0000_i1095" type="#_x0000_t75" style="width:20.95pt;height:13.95pt" o:ole="">
            <v:imagedata r:id="rId147" o:title=""/>
          </v:shape>
          <o:OLEObject Type="Embed" ProgID="Equation.DSMT4" ShapeID="_x0000_i1095" DrawAspect="Content" ObjectID="_1741450221" r:id="rId148"/>
        </w:object>
      </w:r>
      <w:r w:rsidR="007052BF" w:rsidRPr="006624D7">
        <w:rPr>
          <w:rFonts w:hint="eastAsia"/>
        </w:rPr>
        <w:t>。</w:t>
      </w:r>
    </w:p>
    <w:p w14:paraId="01248B99" w14:textId="150ACA3A" w:rsidR="00E21404" w:rsidRPr="006624D7" w:rsidRDefault="00872F2F" w:rsidP="005811CA">
      <w:pPr>
        <w:ind w:firstLine="420"/>
      </w:pPr>
      <w:r w:rsidRPr="006624D7">
        <w:rPr>
          <w:rFonts w:hint="eastAsia"/>
          <w:iCs/>
        </w:rPr>
        <w:t>当</w:t>
      </w:r>
      <w:r w:rsidR="00267CF6" w:rsidRPr="006624D7">
        <w:rPr>
          <w:position w:val="-10"/>
        </w:rPr>
        <w:object w:dxaOrig="720" w:dyaOrig="300" w14:anchorId="337DB20C">
          <v:shape id="_x0000_i1096" type="#_x0000_t75" style="width:36pt;height:15.05pt" o:ole="">
            <v:imagedata r:id="rId149" o:title=""/>
          </v:shape>
          <o:OLEObject Type="Embed" ProgID="Equation.DSMT4" ShapeID="_x0000_i1096" DrawAspect="Content" ObjectID="_1741450222" r:id="rId150"/>
        </w:object>
      </w:r>
      <w:r w:rsidRPr="006624D7">
        <w:rPr>
          <w:rFonts w:hint="eastAsia"/>
        </w:rPr>
        <w:t>时，追随者会跟随发现者的路径到达安全区域。追随者位置更新如下：</w:t>
      </w:r>
    </w:p>
    <w:p w14:paraId="674B7FFF" w14:textId="5FF5BB76" w:rsidR="00872F2F" w:rsidRPr="006624D7" w:rsidRDefault="00C352A0" w:rsidP="00C352A0">
      <w:pPr>
        <w:pStyle w:val="MTDisplayEquation"/>
      </w:pPr>
      <w:r w:rsidRPr="006624D7">
        <w:tab/>
      </w:r>
      <w:r w:rsidR="0009302F" w:rsidRPr="006624D7">
        <w:rPr>
          <w:position w:val="-46"/>
        </w:rPr>
        <w:object w:dxaOrig="3440" w:dyaOrig="1020" w14:anchorId="3632ACCA">
          <v:shape id="_x0000_i1097" type="#_x0000_t75" style="width:143.45pt;height:42.45pt" o:ole="">
            <v:imagedata r:id="rId151" o:title=""/>
          </v:shape>
          <o:OLEObject Type="Embed" ProgID="Equation.DSMT4" ShapeID="_x0000_i1097" DrawAspect="Content" ObjectID="_1741450223" r:id="rId15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2</w:instrText>
      </w:r>
      <w:r w:rsidR="00950775">
        <w:rPr>
          <w:noProof/>
        </w:rPr>
        <w:fldChar w:fldCharType="end"/>
      </w:r>
      <w:r w:rsidRPr="006624D7">
        <w:instrText>)</w:instrText>
      </w:r>
      <w:r w:rsidRPr="006624D7">
        <w:fldChar w:fldCharType="end"/>
      </w:r>
    </w:p>
    <w:p w14:paraId="06ADB7D2" w14:textId="4A769320" w:rsidR="00872F2F" w:rsidRPr="006624D7" w:rsidRDefault="00B714FE" w:rsidP="00131A51">
      <w:pPr>
        <w:rPr>
          <w:iCs/>
        </w:rPr>
      </w:pPr>
      <w:r w:rsidRPr="006624D7">
        <w:rPr>
          <w:rFonts w:hint="eastAsia"/>
          <w:iCs/>
        </w:rPr>
        <w:t>式中</w:t>
      </w:r>
      <w:r w:rsidR="00217070" w:rsidRPr="006624D7">
        <w:rPr>
          <w:rFonts w:hint="eastAsia"/>
          <w:iCs/>
        </w:rPr>
        <w:t>：</w:t>
      </w:r>
      <w:r w:rsidR="00267CF6" w:rsidRPr="006624D7">
        <w:rPr>
          <w:position w:val="-10"/>
        </w:rPr>
        <w:object w:dxaOrig="420" w:dyaOrig="320" w14:anchorId="46AD576F">
          <v:shape id="_x0000_i1098" type="#_x0000_t75" style="width:20.95pt;height:16.1pt" o:ole="">
            <v:imagedata r:id="rId153" o:title=""/>
          </v:shape>
          <o:OLEObject Type="Embed" ProgID="Equation.DSMT4" ShapeID="_x0000_i1098" DrawAspect="Content" ObjectID="_1741450224" r:id="rId154"/>
        </w:object>
      </w:r>
      <w:r w:rsidR="00217070" w:rsidRPr="006624D7">
        <w:rPr>
          <w:rFonts w:hint="eastAsia"/>
        </w:rPr>
        <w:t>表示第</w:t>
      </w:r>
      <w:r w:rsidR="00267CF6" w:rsidRPr="006624D7">
        <w:rPr>
          <w:position w:val="-6"/>
        </w:rPr>
        <w:object w:dxaOrig="380" w:dyaOrig="240" w14:anchorId="01E79986">
          <v:shape id="_x0000_i1099" type="#_x0000_t75" style="width:19.35pt;height:11.8pt" o:ole="">
            <v:imagedata r:id="rId155" o:title=""/>
          </v:shape>
          <o:OLEObject Type="Embed" ProgID="Equation.DSMT4" ShapeID="_x0000_i1099" DrawAspect="Content" ObjectID="_1741450225" r:id="rId156"/>
        </w:object>
      </w:r>
      <w:r w:rsidR="00217070" w:rsidRPr="006624D7">
        <w:rPr>
          <w:rFonts w:hint="eastAsia"/>
        </w:rPr>
        <w:t>次迭代时种群处于的最优位置</w:t>
      </w:r>
      <w:r w:rsidR="00131A51">
        <w:rPr>
          <w:rFonts w:hint="eastAsia"/>
        </w:rPr>
        <w:t>，</w:t>
      </w:r>
      <w:r w:rsidR="00267CF6" w:rsidRPr="006624D7">
        <w:rPr>
          <w:position w:val="-10"/>
        </w:rPr>
        <w:object w:dxaOrig="499" w:dyaOrig="320" w14:anchorId="01D92BE4">
          <v:shape id="_x0000_i1100" type="#_x0000_t75" style="width:24.7pt;height:16.1pt" o:ole="">
            <v:imagedata r:id="rId157" o:title=""/>
          </v:shape>
          <o:OLEObject Type="Embed" ProgID="Equation.DSMT4" ShapeID="_x0000_i1100" DrawAspect="Content" ObjectID="_1741450226" r:id="rId158"/>
        </w:object>
      </w:r>
      <w:r w:rsidR="00217070" w:rsidRPr="006624D7">
        <w:rPr>
          <w:rFonts w:hint="eastAsia"/>
        </w:rPr>
        <w:t>表示第</w:t>
      </w:r>
      <w:r w:rsidR="00267CF6" w:rsidRPr="006624D7">
        <w:rPr>
          <w:position w:val="-6"/>
        </w:rPr>
        <w:object w:dxaOrig="139" w:dyaOrig="220" w14:anchorId="139F56D4">
          <v:shape id="_x0000_i1101" type="#_x0000_t75" style="width:6.45pt;height:11.3pt" o:ole="">
            <v:imagedata r:id="rId159" o:title=""/>
          </v:shape>
          <o:OLEObject Type="Embed" ProgID="Equation.DSMT4" ShapeID="_x0000_i1101" DrawAspect="Content" ObjectID="_1741450227" r:id="rId160"/>
        </w:object>
      </w:r>
      <w:r w:rsidR="00217070" w:rsidRPr="006624D7">
        <w:rPr>
          <w:rFonts w:hint="eastAsia"/>
        </w:rPr>
        <w:t>次迭代时种群出处于的最差位置</w:t>
      </w:r>
      <w:r w:rsidR="00131A51">
        <w:rPr>
          <w:rFonts w:hint="eastAsia"/>
        </w:rPr>
        <w:t>，</w:t>
      </w:r>
      <w:r w:rsidR="000469A8" w:rsidRPr="006624D7">
        <w:rPr>
          <w:position w:val="-4"/>
        </w:rPr>
        <w:object w:dxaOrig="220" w:dyaOrig="220" w14:anchorId="353AD58A">
          <v:shape id="_x0000_i1102" type="#_x0000_t75" style="width:11.3pt;height:10.75pt" o:ole="">
            <v:imagedata r:id="rId161" o:title=""/>
          </v:shape>
          <o:OLEObject Type="Embed" ProgID="Equation.DSMT4" ShapeID="_x0000_i1102" DrawAspect="Content" ObjectID="_1741450228" r:id="rId162"/>
        </w:object>
      </w:r>
      <w:r w:rsidR="00217070" w:rsidRPr="006624D7">
        <w:rPr>
          <w:rFonts w:hint="eastAsia"/>
        </w:rPr>
        <w:t>表示值为</w:t>
      </w:r>
      <w:r w:rsidR="00217070" w:rsidRPr="006624D7">
        <w:rPr>
          <w:rFonts w:hint="eastAsia"/>
        </w:rPr>
        <w:t>1</w:t>
      </w:r>
      <w:r w:rsidR="00217070" w:rsidRPr="006624D7">
        <w:rPr>
          <w:rFonts w:hint="eastAsia"/>
        </w:rPr>
        <w:t>或</w:t>
      </w:r>
      <w:r w:rsidR="00217070" w:rsidRPr="006624D7">
        <w:rPr>
          <w:rFonts w:hint="eastAsia"/>
        </w:rPr>
        <w:t>-</w:t>
      </w:r>
      <w:r w:rsidR="00217070" w:rsidRPr="006624D7">
        <w:t>1</w:t>
      </w:r>
      <w:r w:rsidR="00217070" w:rsidRPr="006624D7">
        <w:rPr>
          <w:rFonts w:hint="eastAsia"/>
        </w:rPr>
        <w:t>的</w:t>
      </w:r>
      <w:r w:rsidR="000469A8" w:rsidRPr="006624D7">
        <w:rPr>
          <w:position w:val="-6"/>
        </w:rPr>
        <w:object w:dxaOrig="420" w:dyaOrig="260" w14:anchorId="052F8CFE">
          <v:shape id="_x0000_i1103" type="#_x0000_t75" style="width:20.95pt;height:13.95pt" o:ole="">
            <v:imagedata r:id="rId163" o:title=""/>
          </v:shape>
          <o:OLEObject Type="Embed" ProgID="Equation.DSMT4" ShapeID="_x0000_i1103" DrawAspect="Content" ObjectID="_1741450229" r:id="rId164"/>
        </w:object>
      </w:r>
      <w:r w:rsidR="00C700B3" w:rsidRPr="006624D7">
        <w:rPr>
          <w:rFonts w:hint="eastAsia"/>
        </w:rPr>
        <w:t>阶矩阵且</w:t>
      </w:r>
      <w:r w:rsidR="000469A8" w:rsidRPr="006624D7">
        <w:rPr>
          <w:position w:val="-10"/>
        </w:rPr>
        <w:object w:dxaOrig="1359" w:dyaOrig="320" w14:anchorId="6F921EAE">
          <v:shape id="_x0000_i1104" type="#_x0000_t75" style="width:68.25pt;height:16.1pt" o:ole="">
            <v:imagedata r:id="rId165" o:title=""/>
          </v:shape>
          <o:OLEObject Type="Embed" ProgID="Equation.DSMT4" ShapeID="_x0000_i1104" DrawAspect="Content" ObjectID="_1741450230" r:id="rId166"/>
        </w:object>
      </w:r>
      <w:r w:rsidR="00C700B3" w:rsidRPr="006624D7">
        <w:rPr>
          <w:rFonts w:hint="eastAsia"/>
        </w:rPr>
        <w:t>。</w:t>
      </w:r>
    </w:p>
    <w:p w14:paraId="0F7F25BC" w14:textId="74EE8901" w:rsidR="00872F2F" w:rsidRPr="006624D7" w:rsidRDefault="00C700B3" w:rsidP="005811CA">
      <w:pPr>
        <w:ind w:firstLine="420"/>
        <w:rPr>
          <w:iCs/>
        </w:rPr>
      </w:pPr>
      <w:r w:rsidRPr="006624D7">
        <w:rPr>
          <w:rFonts w:hint="eastAsia"/>
          <w:iCs/>
        </w:rPr>
        <w:t>另外，种群会分配</w:t>
      </w:r>
      <w:r w:rsidRPr="006624D7">
        <w:rPr>
          <w:rFonts w:hint="eastAsia"/>
          <w:iCs/>
        </w:rPr>
        <w:t>1</w:t>
      </w:r>
      <w:r w:rsidRPr="006624D7">
        <w:rPr>
          <w:iCs/>
        </w:rPr>
        <w:t>0%~20%</w:t>
      </w:r>
      <w:r w:rsidRPr="006624D7">
        <w:rPr>
          <w:rFonts w:hint="eastAsia"/>
          <w:iCs/>
        </w:rPr>
        <w:t>的警戒者，当遇到危险时，警戒者会发出信号，种群会迅速转移到安全地点，位置更新公式如下：</w:t>
      </w:r>
    </w:p>
    <w:p w14:paraId="53C6ED2F" w14:textId="41DF82C8" w:rsidR="00E21404" w:rsidRPr="006624D7" w:rsidRDefault="00C352A0" w:rsidP="00C352A0">
      <w:pPr>
        <w:pStyle w:val="MTDisplayEquation"/>
      </w:pPr>
      <w:r w:rsidRPr="006624D7">
        <w:tab/>
      </w:r>
      <w:r w:rsidR="0009302F" w:rsidRPr="006624D7">
        <w:rPr>
          <w:position w:val="-54"/>
        </w:rPr>
        <w:object w:dxaOrig="3460" w:dyaOrig="1180" w14:anchorId="5416FA5E">
          <v:shape id="_x0000_i1105" type="#_x0000_t75" style="width:144.55pt;height:49.45pt" o:ole="">
            <v:imagedata r:id="rId167" o:title=""/>
          </v:shape>
          <o:OLEObject Type="Embed" ProgID="Equation.DSMT4" ShapeID="_x0000_i1105" DrawAspect="Content" ObjectID="_1741450231" r:id="rId16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3</w:instrText>
      </w:r>
      <w:r w:rsidR="00950775">
        <w:rPr>
          <w:noProof/>
        </w:rPr>
        <w:fldChar w:fldCharType="end"/>
      </w:r>
      <w:r w:rsidRPr="006624D7">
        <w:instrText>)</w:instrText>
      </w:r>
      <w:r w:rsidRPr="006624D7">
        <w:fldChar w:fldCharType="end"/>
      </w:r>
    </w:p>
    <w:p w14:paraId="3E11F9D7" w14:textId="30780E04" w:rsidR="00202DC2" w:rsidRPr="006624D7" w:rsidRDefault="00B714FE" w:rsidP="00131A51">
      <w:pPr>
        <w:rPr>
          <w:iCs/>
        </w:rPr>
      </w:pPr>
      <w:r w:rsidRPr="006624D7">
        <w:rPr>
          <w:rFonts w:hint="eastAsia"/>
          <w:iCs/>
        </w:rPr>
        <w:t>式中</w:t>
      </w:r>
      <w:r w:rsidR="00202DC2" w:rsidRPr="006624D7">
        <w:rPr>
          <w:rFonts w:hint="eastAsia"/>
          <w:iCs/>
        </w:rPr>
        <w:t>：</w:t>
      </w:r>
      <w:r w:rsidR="000469A8" w:rsidRPr="006624D7">
        <w:rPr>
          <w:position w:val="-10"/>
        </w:rPr>
        <w:object w:dxaOrig="220" w:dyaOrig="279" w14:anchorId="03E9E509">
          <v:shape id="_x0000_i1106" type="#_x0000_t75" style="width:11.3pt;height:13.95pt" o:ole="">
            <v:imagedata r:id="rId169" o:title=""/>
          </v:shape>
          <o:OLEObject Type="Embed" ProgID="Equation.DSMT4" ShapeID="_x0000_i1106" DrawAspect="Content" ObjectID="_1741450232" r:id="rId170"/>
        </w:object>
      </w:r>
      <w:r w:rsidRPr="006624D7">
        <w:rPr>
          <w:rFonts w:hint="eastAsia"/>
          <w:iCs/>
        </w:rPr>
        <w:t>为</w:t>
      </w:r>
      <w:r w:rsidR="00202DC2" w:rsidRPr="006624D7">
        <w:rPr>
          <w:rFonts w:hint="eastAsia"/>
          <w:iCs/>
        </w:rPr>
        <w:t>服从标准正态分布的随机数，用于控制个体移动的步长</w:t>
      </w:r>
      <w:r w:rsidR="00131A51">
        <w:rPr>
          <w:rFonts w:hint="eastAsia"/>
          <w:iCs/>
        </w:rPr>
        <w:t>，</w:t>
      </w:r>
      <w:r w:rsidR="000469A8" w:rsidRPr="006624D7">
        <w:rPr>
          <w:position w:val="-4"/>
        </w:rPr>
        <w:object w:dxaOrig="240" w:dyaOrig="220" w14:anchorId="1035DA50">
          <v:shape id="_x0000_i1107" type="#_x0000_t75" style="width:11.8pt;height:10.75pt" o:ole="">
            <v:imagedata r:id="rId171" o:title=""/>
          </v:shape>
          <o:OLEObject Type="Embed" ProgID="Equation.DSMT4" ShapeID="_x0000_i1107" DrawAspect="Content" ObjectID="_1741450233" r:id="rId172"/>
        </w:object>
      </w:r>
      <w:r w:rsidR="00202DC2" w:rsidRPr="006624D7">
        <w:rPr>
          <w:rFonts w:hint="eastAsia"/>
          <w:iCs/>
        </w:rPr>
        <w:t>表示个体移动的方向</w:t>
      </w:r>
      <w:r w:rsidR="00BA4E60" w:rsidRPr="006624D7">
        <w:rPr>
          <w:rFonts w:hint="eastAsia"/>
          <w:iCs/>
        </w:rPr>
        <w:t>，是一个随机数</w:t>
      </w:r>
      <w:r w:rsidR="00202DC2" w:rsidRPr="006624D7">
        <w:rPr>
          <w:rFonts w:hint="eastAsia"/>
          <w:iCs/>
        </w:rPr>
        <w:t>，</w:t>
      </w:r>
      <w:r w:rsidR="000469A8" w:rsidRPr="006624D7">
        <w:rPr>
          <w:position w:val="-6"/>
        </w:rPr>
        <w:object w:dxaOrig="180" w:dyaOrig="200" w14:anchorId="3A648937">
          <v:shape id="_x0000_i1108" type="#_x0000_t75" style="width:9.15pt;height:9.15pt" o:ole="">
            <v:imagedata r:id="rId173" o:title=""/>
          </v:shape>
          <o:OLEObject Type="Embed" ProgID="Equation.DSMT4" ShapeID="_x0000_i1108" DrawAspect="Content" ObjectID="_1741450234" r:id="rId174"/>
        </w:object>
      </w:r>
      <w:r w:rsidR="00202DC2" w:rsidRPr="006624D7">
        <w:rPr>
          <w:rFonts w:hint="eastAsia"/>
          <w:iCs/>
        </w:rPr>
        <w:t>是控制步长参数的极小常数，避免分母为零</w:t>
      </w:r>
      <w:r w:rsidR="00131A51">
        <w:rPr>
          <w:rFonts w:hint="eastAsia"/>
          <w:iCs/>
        </w:rPr>
        <w:t>，</w:t>
      </w:r>
      <w:r w:rsidR="000469A8" w:rsidRPr="006624D7">
        <w:rPr>
          <w:position w:val="-10"/>
        </w:rPr>
        <w:object w:dxaOrig="220" w:dyaOrig="300" w14:anchorId="1846167D">
          <v:shape id="_x0000_i1109" type="#_x0000_t75" style="width:11.3pt;height:15.05pt" o:ole="">
            <v:imagedata r:id="rId175" o:title=""/>
          </v:shape>
          <o:OLEObject Type="Embed" ProgID="Equation.DSMT4" ShapeID="_x0000_i1109" DrawAspect="Content" ObjectID="_1741450235" r:id="rId176"/>
        </w:object>
      </w:r>
      <w:r w:rsidR="00202DC2" w:rsidRPr="006624D7">
        <w:rPr>
          <w:rFonts w:hint="eastAsia"/>
          <w:iCs/>
        </w:rPr>
        <w:t>表示第</w:t>
      </w:r>
      <w:r w:rsidR="000469A8" w:rsidRPr="006624D7">
        <w:rPr>
          <w:position w:val="-6"/>
        </w:rPr>
        <w:object w:dxaOrig="139" w:dyaOrig="240" w14:anchorId="4E6A8267">
          <v:shape id="_x0000_i1110" type="#_x0000_t75" style="width:6.45pt;height:12.35pt" o:ole="">
            <v:imagedata r:id="rId177" o:title=""/>
          </v:shape>
          <o:OLEObject Type="Embed" ProgID="Equation.DSMT4" ShapeID="_x0000_i1110" DrawAspect="Content" ObjectID="_1741450236" r:id="rId178"/>
        </w:object>
      </w:r>
      <w:r w:rsidR="00202DC2" w:rsidRPr="006624D7">
        <w:rPr>
          <w:rFonts w:hint="eastAsia"/>
          <w:iCs/>
        </w:rPr>
        <w:t>只个体的适应度值，</w:t>
      </w:r>
      <w:r w:rsidR="000469A8" w:rsidRPr="006624D7">
        <w:rPr>
          <w:position w:val="-12"/>
        </w:rPr>
        <w:object w:dxaOrig="260" w:dyaOrig="320" w14:anchorId="3062EEEC">
          <v:shape id="_x0000_i1111" type="#_x0000_t75" style="width:13.95pt;height:16.65pt" o:ole="">
            <v:imagedata r:id="rId179" o:title=""/>
          </v:shape>
          <o:OLEObject Type="Embed" ProgID="Equation.DSMT4" ShapeID="_x0000_i1111" DrawAspect="Content" ObjectID="_1741450237" r:id="rId180"/>
        </w:object>
      </w:r>
      <w:r w:rsidR="00D23940" w:rsidRPr="006624D7">
        <w:rPr>
          <w:rFonts w:hint="eastAsia"/>
          <w:iCs/>
        </w:rPr>
        <w:t>表示最优适应度值，</w:t>
      </w:r>
      <w:r w:rsidR="000469A8" w:rsidRPr="006624D7">
        <w:rPr>
          <w:position w:val="-10"/>
        </w:rPr>
        <w:object w:dxaOrig="260" w:dyaOrig="300" w14:anchorId="550C5710">
          <v:shape id="_x0000_i1112" type="#_x0000_t75" style="width:13.95pt;height:15.05pt" o:ole="">
            <v:imagedata r:id="rId181" o:title=""/>
          </v:shape>
          <o:OLEObject Type="Embed" ProgID="Equation.DSMT4" ShapeID="_x0000_i1112" DrawAspect="Content" ObjectID="_1741450238" r:id="rId182"/>
        </w:object>
      </w:r>
      <w:r w:rsidR="00202DC2" w:rsidRPr="006624D7">
        <w:rPr>
          <w:rFonts w:hint="eastAsia"/>
          <w:iCs/>
        </w:rPr>
        <w:t>表示最差适应度值。</w:t>
      </w:r>
    </w:p>
    <w:p w14:paraId="424E2616" w14:textId="4B35FF7B" w:rsidR="00994E9B" w:rsidRPr="006624D7" w:rsidRDefault="00D62B91" w:rsidP="00131A51">
      <w:pPr>
        <w:jc w:val="center"/>
        <w:rPr>
          <w:iCs/>
        </w:rPr>
      </w:pPr>
      <w:r>
        <w:object w:dxaOrig="5076" w:dyaOrig="6564" w14:anchorId="1F112CB3">
          <v:shape id="_x0000_i1113" type="#_x0000_t75" style="width:152.05pt;height:196.65pt" o:ole="">
            <v:imagedata r:id="rId183" o:title=""/>
          </v:shape>
          <o:OLEObject Type="Embed" ProgID="Visio.Drawing.15" ShapeID="_x0000_i1113" DrawAspect="Content" ObjectID="_1741450239" r:id="rId184"/>
        </w:object>
      </w:r>
    </w:p>
    <w:p w14:paraId="4BA69984" w14:textId="1091C4B1" w:rsidR="00B714FE" w:rsidRDefault="00994E9B" w:rsidP="00DE0F2A">
      <w:pPr>
        <w:spacing w:line="247" w:lineRule="auto"/>
        <w:jc w:val="center"/>
        <w:rPr>
          <w:rFonts w:ascii="宋体" w:hAnsi="宋体" w:cs="Times New Roman"/>
          <w:sz w:val="18"/>
          <w:szCs w:val="18"/>
        </w:rPr>
      </w:pPr>
      <w:r w:rsidRPr="005E59D1">
        <w:rPr>
          <w:rFonts w:ascii="宋体" w:hAnsi="宋体" w:cs="Times New Roman" w:hint="eastAsia"/>
          <w:sz w:val="18"/>
          <w:szCs w:val="18"/>
        </w:rPr>
        <w:t>图</w:t>
      </w:r>
      <w:r w:rsidRPr="006624D7">
        <w:rPr>
          <w:rFonts w:eastAsia="黑体" w:cs="Times New Roman" w:hint="eastAsia"/>
          <w:sz w:val="18"/>
          <w:szCs w:val="18"/>
        </w:rPr>
        <w:t>1</w:t>
      </w:r>
      <w:r w:rsidR="009117AF">
        <w:rPr>
          <w:rFonts w:eastAsia="黑体" w:cs="Times New Roman"/>
          <w:sz w:val="18"/>
          <w:szCs w:val="18"/>
        </w:rPr>
        <w:t xml:space="preserve"> </w:t>
      </w:r>
      <w:r w:rsidRPr="006624D7">
        <w:rPr>
          <w:rFonts w:eastAsia="黑体" w:cs="Times New Roman"/>
          <w:sz w:val="18"/>
          <w:szCs w:val="18"/>
        </w:rPr>
        <w:t>SSA</w:t>
      </w:r>
      <w:r w:rsidRPr="005E59D1">
        <w:rPr>
          <w:rFonts w:ascii="宋体" w:hAnsi="宋体" w:cs="Times New Roman" w:hint="eastAsia"/>
          <w:sz w:val="18"/>
          <w:szCs w:val="18"/>
        </w:rPr>
        <w:t>优化流程图</w:t>
      </w:r>
    </w:p>
    <w:p w14:paraId="25151458"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1 SSA optimization flowchart</w:t>
      </w:r>
    </w:p>
    <w:p w14:paraId="709DD5D3" w14:textId="121C9DDE" w:rsidR="00890207" w:rsidRDefault="00890207" w:rsidP="00890207">
      <w:pPr>
        <w:ind w:firstLine="420"/>
        <w:rPr>
          <w:iCs/>
        </w:rPr>
      </w:pPr>
      <w:r w:rsidRPr="006624D7">
        <w:rPr>
          <w:rFonts w:hint="eastAsia"/>
          <w:iCs/>
        </w:rPr>
        <w:t>S</w:t>
      </w:r>
      <w:r w:rsidRPr="006624D7">
        <w:rPr>
          <w:iCs/>
        </w:rPr>
        <w:t>SA</w:t>
      </w:r>
      <w:r w:rsidRPr="006624D7">
        <w:rPr>
          <w:rFonts w:hint="eastAsia"/>
          <w:iCs/>
        </w:rPr>
        <w:t>优化</w:t>
      </w:r>
      <w:r w:rsidRPr="006624D7">
        <w:rPr>
          <w:rFonts w:hint="eastAsia"/>
          <w:iCs/>
        </w:rPr>
        <w:t>V</w:t>
      </w:r>
      <w:r w:rsidRPr="006624D7">
        <w:rPr>
          <w:iCs/>
        </w:rPr>
        <w:t>MD</w:t>
      </w:r>
      <w:r>
        <w:rPr>
          <w:rFonts w:hint="eastAsia"/>
          <w:iCs/>
        </w:rPr>
        <w:t>-</w:t>
      </w:r>
      <w:r w:rsidRPr="006624D7">
        <w:rPr>
          <w:rFonts w:hint="eastAsia"/>
          <w:iCs/>
        </w:rPr>
        <w:t>M</w:t>
      </w:r>
      <w:r w:rsidRPr="006624D7">
        <w:rPr>
          <w:iCs/>
        </w:rPr>
        <w:t>CKD</w:t>
      </w:r>
      <w:r w:rsidRPr="006624D7">
        <w:rPr>
          <w:rFonts w:hint="eastAsia"/>
          <w:iCs/>
        </w:rPr>
        <w:t>的算法流程图如图</w:t>
      </w:r>
      <w:r w:rsidRPr="006624D7">
        <w:rPr>
          <w:rFonts w:hint="eastAsia"/>
          <w:iCs/>
        </w:rPr>
        <w:t>1</w:t>
      </w:r>
      <w:r w:rsidRPr="006624D7">
        <w:rPr>
          <w:rFonts w:hint="eastAsia"/>
          <w:iCs/>
        </w:rPr>
        <w:t>所示。</w:t>
      </w:r>
      <w:r>
        <w:rPr>
          <w:rFonts w:hint="eastAsia"/>
          <w:iCs/>
        </w:rPr>
        <w:t>以</w:t>
      </w:r>
      <w:r>
        <w:rPr>
          <w:rFonts w:hint="eastAsia"/>
          <w:iCs/>
        </w:rPr>
        <w:t>S</w:t>
      </w:r>
      <w:r>
        <w:rPr>
          <w:iCs/>
        </w:rPr>
        <w:t>SA</w:t>
      </w:r>
      <w:r>
        <w:rPr>
          <w:rFonts w:hint="eastAsia"/>
          <w:iCs/>
        </w:rPr>
        <w:t>算法优化</w:t>
      </w:r>
      <w:r>
        <w:rPr>
          <w:rFonts w:hint="eastAsia"/>
          <w:iCs/>
        </w:rPr>
        <w:t>V</w:t>
      </w:r>
      <w:r>
        <w:rPr>
          <w:iCs/>
        </w:rPr>
        <w:t>MD</w:t>
      </w:r>
      <w:r>
        <w:rPr>
          <w:rFonts w:hint="eastAsia"/>
          <w:iCs/>
        </w:rPr>
        <w:t>为例，其具体流程为：</w:t>
      </w:r>
    </w:p>
    <w:p w14:paraId="6EE0FD3A" w14:textId="48DC29EF" w:rsidR="00890207" w:rsidRDefault="00890207" w:rsidP="00890207">
      <w:pPr>
        <w:ind w:firstLine="420"/>
      </w:pPr>
      <w:r>
        <w:rPr>
          <w:rFonts w:hint="eastAsia"/>
          <w:iCs/>
        </w:rPr>
        <w:t>1</w:t>
      </w:r>
      <w:r>
        <w:rPr>
          <w:rFonts w:hint="eastAsia"/>
          <w:iCs/>
        </w:rPr>
        <w:t>）确定种群规模，最大迭代次数，麻雀种类比例，并随机初始化每个麻雀的位置</w:t>
      </w:r>
      <w:r w:rsidRPr="00BC14AE">
        <w:rPr>
          <w:position w:val="-10"/>
        </w:rPr>
        <w:object w:dxaOrig="740" w:dyaOrig="300" w14:anchorId="5200FF89">
          <v:shape id="_x0000_i1114" type="#_x0000_t75" style="width:37.05pt;height:15.05pt" o:ole="">
            <v:imagedata r:id="rId185" o:title=""/>
          </v:shape>
          <o:OLEObject Type="Embed" ProgID="Equation.DSMT4" ShapeID="_x0000_i1114" DrawAspect="Content" ObjectID="_1741450240" r:id="rId186"/>
        </w:object>
      </w:r>
      <w:r w:rsidR="008E04C3">
        <w:rPr>
          <w:rFonts w:hint="eastAsia"/>
        </w:rPr>
        <w:t>，并求初始适应度函数值，本文采用的是排列熵作为适应度函数；</w:t>
      </w:r>
    </w:p>
    <w:p w14:paraId="48C0C5E2" w14:textId="11CAB486" w:rsidR="008E04C3" w:rsidRDefault="008E04C3" w:rsidP="00890207">
      <w:pPr>
        <w:ind w:firstLine="420"/>
        <w:rPr>
          <w:iCs/>
        </w:rPr>
      </w:pPr>
      <w:r>
        <w:rPr>
          <w:iCs/>
        </w:rPr>
        <w:t>2</w:t>
      </w:r>
      <w:r>
        <w:rPr>
          <w:rFonts w:hint="eastAsia"/>
          <w:iCs/>
        </w:rPr>
        <w:t>）根据麻雀所在位置，对原始信号进行</w:t>
      </w:r>
      <w:r>
        <w:rPr>
          <w:rFonts w:hint="eastAsia"/>
          <w:iCs/>
        </w:rPr>
        <w:t>V</w:t>
      </w:r>
      <w:r>
        <w:rPr>
          <w:iCs/>
        </w:rPr>
        <w:t>MD</w:t>
      </w:r>
      <w:r>
        <w:rPr>
          <w:rFonts w:hint="eastAsia"/>
          <w:iCs/>
        </w:rPr>
        <w:t>分解，并求出麻雀的适应度函数值；</w:t>
      </w:r>
    </w:p>
    <w:p w14:paraId="287C2E1B" w14:textId="3D026891" w:rsidR="008E04C3" w:rsidRDefault="008E04C3" w:rsidP="00890207">
      <w:pPr>
        <w:ind w:firstLine="420"/>
        <w:rPr>
          <w:iCs/>
        </w:rPr>
      </w:pPr>
      <w:r>
        <w:rPr>
          <w:rFonts w:hint="eastAsia"/>
          <w:iCs/>
        </w:rPr>
        <w:t>3</w:t>
      </w:r>
      <w:r>
        <w:rPr>
          <w:rFonts w:hint="eastAsia"/>
          <w:iCs/>
        </w:rPr>
        <w:t>）根据适应度函数的大小，确定最优个体；</w:t>
      </w:r>
    </w:p>
    <w:p w14:paraId="20726968" w14:textId="79EF0D7E" w:rsidR="008E04C3" w:rsidRDefault="008E04C3" w:rsidP="00890207">
      <w:pPr>
        <w:ind w:firstLine="420"/>
        <w:rPr>
          <w:iCs/>
        </w:rPr>
      </w:pPr>
      <w:r>
        <w:rPr>
          <w:rFonts w:hint="eastAsia"/>
          <w:iCs/>
        </w:rPr>
        <w:t>4</w:t>
      </w:r>
      <w:r>
        <w:rPr>
          <w:rFonts w:hint="eastAsia"/>
          <w:iCs/>
        </w:rPr>
        <w:t>）根据随机因子是否超出预警值更新麻雀所在位置；</w:t>
      </w:r>
    </w:p>
    <w:p w14:paraId="0C361BF4" w14:textId="249F1D96" w:rsidR="008E04C3" w:rsidRPr="008E04C3" w:rsidRDefault="008E04C3" w:rsidP="00890207">
      <w:pPr>
        <w:ind w:firstLine="420"/>
        <w:rPr>
          <w:iCs/>
        </w:rPr>
      </w:pPr>
      <w:r>
        <w:rPr>
          <w:rFonts w:hint="eastAsia"/>
          <w:iCs/>
        </w:rPr>
        <w:t>5</w:t>
      </w:r>
      <w:r>
        <w:rPr>
          <w:rFonts w:hint="eastAsia"/>
          <w:iCs/>
        </w:rPr>
        <w:t>）判断是否达到迭代结束条件；若达到，输出最优</w:t>
      </w:r>
      <w:r w:rsidRPr="006624D7">
        <w:rPr>
          <w:position w:val="-6"/>
        </w:rPr>
        <w:object w:dxaOrig="220" w:dyaOrig="200" w14:anchorId="4FB2EDE2">
          <v:shape id="_x0000_i1115" type="#_x0000_t75" style="width:11.3pt;height:9.65pt" o:ole="">
            <v:imagedata r:id="rId107" o:title=""/>
          </v:shape>
          <o:OLEObject Type="Embed" ProgID="Equation.DSMT4" ShapeID="_x0000_i1115" DrawAspect="Content" ObjectID="_1741450241" r:id="rId187"/>
        </w:object>
      </w:r>
      <w:r w:rsidRPr="006624D7">
        <w:rPr>
          <w:rFonts w:hint="eastAsia"/>
        </w:rPr>
        <w:t>和</w:t>
      </w:r>
      <w:r w:rsidRPr="006624D7">
        <w:rPr>
          <w:position w:val="-4"/>
        </w:rPr>
        <w:object w:dxaOrig="240" w:dyaOrig="220" w14:anchorId="1E5CE7F2">
          <v:shape id="_x0000_i1116" type="#_x0000_t75" style="width:11.8pt;height:10.75pt" o:ole="">
            <v:imagedata r:id="rId109" o:title=""/>
          </v:shape>
          <o:OLEObject Type="Embed" ProgID="Equation.DSMT4" ShapeID="_x0000_i1116" DrawAspect="Content" ObjectID="_1741450242" r:id="rId188"/>
        </w:object>
      </w:r>
      <w:r>
        <w:rPr>
          <w:rFonts w:hint="eastAsia"/>
        </w:rPr>
        <w:t>，未达到则返回第</w:t>
      </w:r>
      <w:r>
        <w:rPr>
          <w:rFonts w:hint="eastAsia"/>
        </w:rPr>
        <w:t>2</w:t>
      </w:r>
      <w:r>
        <w:rPr>
          <w:rFonts w:hint="eastAsia"/>
        </w:rPr>
        <w:t>步继续执行。</w:t>
      </w:r>
    </w:p>
    <w:p w14:paraId="14FA5F00" w14:textId="7C775826" w:rsidR="00F75DC0"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2</w:t>
      </w:r>
      <w:r w:rsidRPr="00DE2785">
        <w:rPr>
          <w:rFonts w:ascii="黑体" w:eastAsia="黑体" w:hAnsi="黑体"/>
          <w:b w:val="0"/>
          <w:bCs w:val="0"/>
          <w:sz w:val="24"/>
          <w:szCs w:val="24"/>
        </w:rPr>
        <w:t xml:space="preserve"> </w:t>
      </w:r>
      <w:r w:rsidR="00A77BE7" w:rsidRPr="00DE2785">
        <w:rPr>
          <w:rFonts w:ascii="黑体" w:eastAsia="黑体" w:hAnsi="黑体" w:hint="eastAsia"/>
          <w:b w:val="0"/>
          <w:bCs w:val="0"/>
          <w:sz w:val="24"/>
          <w:szCs w:val="24"/>
        </w:rPr>
        <w:t>基于</w:t>
      </w:r>
      <w:proofErr w:type="spellStart"/>
      <w:r w:rsidR="00F44BDF" w:rsidRPr="00DE2785">
        <w:rPr>
          <w:rFonts w:ascii="黑体" w:eastAsia="黑体" w:hAnsi="黑体" w:hint="eastAsia"/>
          <w:b w:val="0"/>
          <w:bCs w:val="0"/>
          <w:sz w:val="24"/>
          <w:szCs w:val="24"/>
        </w:rPr>
        <w:t>R</w:t>
      </w:r>
      <w:r w:rsidR="00F44BDF" w:rsidRPr="00DE2785">
        <w:rPr>
          <w:rFonts w:ascii="黑体" w:eastAsia="黑体" w:hAnsi="黑体"/>
          <w:b w:val="0"/>
          <w:bCs w:val="0"/>
          <w:sz w:val="24"/>
          <w:szCs w:val="24"/>
        </w:rPr>
        <w:t>esNet</w:t>
      </w:r>
      <w:proofErr w:type="spellEnd"/>
      <w:r w:rsidR="00F44BDF" w:rsidRPr="00DE2785">
        <w:rPr>
          <w:rFonts w:ascii="黑体" w:eastAsia="黑体" w:hAnsi="黑体" w:hint="eastAsia"/>
          <w:b w:val="0"/>
          <w:bCs w:val="0"/>
          <w:sz w:val="24"/>
          <w:szCs w:val="24"/>
        </w:rPr>
        <w:t>的齿轮故障诊断</w:t>
      </w:r>
    </w:p>
    <w:p w14:paraId="2863B6A2" w14:textId="3C4BD296" w:rsidR="00F44BDF" w:rsidRPr="00DE2785" w:rsidRDefault="00F44BD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b w:val="0"/>
          <w:bCs w:val="0"/>
          <w:sz w:val="21"/>
          <w:szCs w:val="21"/>
        </w:rPr>
        <w:t xml:space="preserve">2.1 </w:t>
      </w:r>
      <w:r w:rsidRPr="00DE2785">
        <w:rPr>
          <w:rFonts w:ascii="黑体" w:eastAsia="黑体" w:hAnsi="黑体" w:hint="eastAsia"/>
          <w:b w:val="0"/>
          <w:bCs w:val="0"/>
          <w:sz w:val="21"/>
          <w:szCs w:val="21"/>
        </w:rPr>
        <w:t>深度残差网络</w:t>
      </w:r>
    </w:p>
    <w:p w14:paraId="144C0593" w14:textId="77777777" w:rsidR="00E47B63" w:rsidRDefault="00E65395" w:rsidP="00E65395">
      <w:pPr>
        <w:ind w:firstLine="420"/>
      </w:pPr>
      <w:r w:rsidRPr="006624D7">
        <w:rPr>
          <w:rFonts w:hint="eastAsia"/>
          <w:iCs/>
          <w:color w:val="000000" w:themeColor="text1"/>
        </w:rPr>
        <w:t>传统神经网络的</w:t>
      </w:r>
      <w:r w:rsidR="00385D55" w:rsidRPr="006624D7">
        <w:rPr>
          <w:rFonts w:hint="eastAsia"/>
          <w:iCs/>
          <w:color w:val="000000" w:themeColor="text1"/>
        </w:rPr>
        <w:t>层数</w:t>
      </w:r>
      <w:r w:rsidRPr="006624D7">
        <w:rPr>
          <w:rFonts w:hint="eastAsia"/>
          <w:iCs/>
          <w:color w:val="000000" w:themeColor="text1"/>
        </w:rPr>
        <w:t>越深，网络的非线性表达能力越强，提取到的信号特征越丰富</w:t>
      </w:r>
      <w:r w:rsidR="00877179">
        <w:rPr>
          <w:rFonts w:hint="eastAsia"/>
          <w:iCs/>
          <w:color w:val="000000" w:themeColor="text1"/>
        </w:rPr>
        <w:t>。</w:t>
      </w:r>
      <w:r w:rsidRPr="006624D7">
        <w:rPr>
          <w:rFonts w:hint="eastAsia"/>
          <w:iCs/>
          <w:color w:val="000000" w:themeColor="text1"/>
        </w:rPr>
        <w:t>随着网络层数</w:t>
      </w:r>
      <w:r w:rsidR="00877179">
        <w:rPr>
          <w:rFonts w:hint="eastAsia"/>
          <w:iCs/>
          <w:color w:val="000000" w:themeColor="text1"/>
        </w:rPr>
        <w:t>增加</w:t>
      </w:r>
      <w:r w:rsidRPr="006624D7">
        <w:rPr>
          <w:rFonts w:hint="eastAsia"/>
          <w:iCs/>
          <w:color w:val="000000" w:themeColor="text1"/>
        </w:rPr>
        <w:t>，</w:t>
      </w:r>
      <w:r w:rsidR="00966528" w:rsidRPr="006624D7">
        <w:rPr>
          <w:rFonts w:hint="eastAsia"/>
          <w:iCs/>
          <w:color w:val="000000" w:themeColor="text1"/>
        </w:rPr>
        <w:t>神经网络</w:t>
      </w:r>
      <w:r w:rsidRPr="006624D7">
        <w:rPr>
          <w:rFonts w:hint="eastAsia"/>
          <w:iCs/>
          <w:color w:val="000000" w:themeColor="text1"/>
        </w:rPr>
        <w:t>会出现梯度消失或梯度爆炸的现象，导致故障诊断准确率下降。</w:t>
      </w:r>
      <w:r w:rsidRPr="006624D7">
        <w:rPr>
          <w:rFonts w:hint="eastAsia"/>
          <w:iCs/>
        </w:rPr>
        <w:t>残差</w:t>
      </w:r>
      <w:r w:rsidR="00F44BDF" w:rsidRPr="006624D7">
        <w:rPr>
          <w:rFonts w:hint="eastAsia"/>
          <w:iCs/>
        </w:rPr>
        <w:t>网络由多个带有跳跃连接线的残差块构成，</w:t>
      </w:r>
      <w:r w:rsidR="000E73E3" w:rsidRPr="006624D7">
        <w:rPr>
          <w:rFonts w:hint="eastAsia"/>
          <w:iCs/>
        </w:rPr>
        <w:t>在</w:t>
      </w:r>
      <w:r w:rsidR="00F44BDF" w:rsidRPr="006624D7">
        <w:rPr>
          <w:rFonts w:hint="eastAsia"/>
          <w:iCs/>
        </w:rPr>
        <w:t>网络前向传播时浅层的特征可以在深层得以</w:t>
      </w:r>
      <w:r w:rsidR="00E47B63">
        <w:rPr>
          <w:rFonts w:hint="eastAsia"/>
          <w:iCs/>
        </w:rPr>
        <w:t>重复利用</w:t>
      </w:r>
      <w:r w:rsidR="000E73E3" w:rsidRPr="006624D7">
        <w:rPr>
          <w:rFonts w:hint="eastAsia"/>
          <w:iCs/>
        </w:rPr>
        <w:t>，</w:t>
      </w:r>
      <w:r w:rsidR="00E47B63">
        <w:rPr>
          <w:rFonts w:hint="eastAsia"/>
          <w:iCs/>
        </w:rPr>
        <w:t>在</w:t>
      </w:r>
      <w:r w:rsidR="00F44BDF" w:rsidRPr="006624D7">
        <w:rPr>
          <w:rFonts w:hint="eastAsia"/>
          <w:iCs/>
        </w:rPr>
        <w:t>网络反向传播时深层的梯度可以直接传回浅层。</w:t>
      </w:r>
      <w:r w:rsidR="00E47B63">
        <w:rPr>
          <w:rFonts w:hint="eastAsia"/>
          <w:iCs/>
        </w:rPr>
        <w:t>因此，当网络</w:t>
      </w:r>
      <w:r w:rsidR="00E47B63" w:rsidRPr="006624D7">
        <w:rPr>
          <w:rFonts w:hint="eastAsia"/>
          <w:iCs/>
        </w:rPr>
        <w:t>输入与输出</w:t>
      </w:r>
      <w:r w:rsidR="00E47B63">
        <w:rPr>
          <w:rFonts w:hint="eastAsia"/>
          <w:iCs/>
        </w:rPr>
        <w:t>间有较大</w:t>
      </w:r>
      <w:r w:rsidR="00E47B63" w:rsidRPr="006624D7">
        <w:rPr>
          <w:rFonts w:hint="eastAsia"/>
          <w:iCs/>
        </w:rPr>
        <w:t>重构误差时</w:t>
      </w:r>
      <w:r w:rsidR="00E47B63">
        <w:rPr>
          <w:rFonts w:hint="eastAsia"/>
          <w:iCs/>
        </w:rPr>
        <w:t>，</w:t>
      </w:r>
      <w:r w:rsidR="00E47B63" w:rsidRPr="006624D7">
        <w:rPr>
          <w:rFonts w:hint="eastAsia"/>
          <w:iCs/>
        </w:rPr>
        <w:t>带有快捷连接的残差块</w:t>
      </w:r>
      <w:r w:rsidR="00E47B63">
        <w:rPr>
          <w:rFonts w:hint="eastAsia"/>
          <w:iCs/>
        </w:rPr>
        <w:t>能够</w:t>
      </w:r>
      <w:r w:rsidR="00E47B63" w:rsidRPr="006624D7">
        <w:rPr>
          <w:rFonts w:hint="eastAsia"/>
          <w:iCs/>
        </w:rPr>
        <w:t>通过快捷连接</w:t>
      </w:r>
      <w:r w:rsidR="00E47B63">
        <w:rPr>
          <w:rFonts w:hint="eastAsia"/>
          <w:iCs/>
        </w:rPr>
        <w:t>通道将误差信息反馈给浅层网络</w:t>
      </w:r>
      <w:r w:rsidR="00E47B63" w:rsidRPr="006624D7">
        <w:fldChar w:fldCharType="begin"/>
      </w:r>
      <w:r w:rsidR="00E47B63" w:rsidRPr="006624D7">
        <w:instrText xml:space="preserve"> ADDIN ZOTERO_ITEM CSL_CITATION {"citationID":"KLLu2XSf","properties":{"formattedCitation":"\\super [14]\\nosupersub{}","plainCitation":"[14]","dontUpdate":true,"noteIndex":0},"citationItems":[{"id":44,"uris":["http://zotero.org/users/local/C06rv98b/items</w:instrText>
      </w:r>
      <w:r w:rsidR="00E47B63" w:rsidRPr="006624D7">
        <w:rPr>
          <w:rFonts w:hint="eastAsia"/>
        </w:rPr>
        <w:instrText>/KB55M2B2",["http://zotero.org/users/local/C06rv98b/items/KB55M2B2"]],"itemData":{"id":44,"type":"article-journal","abstract":"</w:instrText>
      </w:r>
      <w:r w:rsidR="00E47B63" w:rsidRPr="006624D7">
        <w:rPr>
          <w:rFonts w:hint="eastAsia"/>
        </w:rPr>
        <w:instrText>针对旋转机械工况复杂多变、有标签样本不足而导致的故障特征提取困难等问题，提出了一种用于旋转机械故障诊断的改进深度残差网络</w:instrText>
      </w:r>
      <w:r w:rsidR="00E47B63" w:rsidRPr="006624D7">
        <w:rPr>
          <w:rFonts w:hint="eastAsia"/>
        </w:rPr>
        <w:instrText>(improved deep residual network, IDRN)</w:instrText>
      </w:r>
      <w:r w:rsidR="00E47B63" w:rsidRPr="006624D7">
        <w:rPr>
          <w:rFonts w:hint="eastAsia"/>
        </w:rPr>
        <w:instrText>。首先，采集旋转机械一维振动信号进行数据预处理；然后，在深度残差网络的基础上引入了长短时记忆</w:instrText>
      </w:r>
      <w:r w:rsidR="00E47B63" w:rsidRPr="006624D7">
        <w:rPr>
          <w:rFonts w:hint="eastAsia"/>
        </w:rPr>
        <w:instrText>(long short-term memory, LSTM)</w:instrText>
      </w:r>
      <w:r w:rsidR="00E47B63" w:rsidRPr="006624D7">
        <w:rPr>
          <w:rFonts w:hint="eastAsia"/>
        </w:rPr>
        <w:instrText>网络，其中，</w:instrText>
      </w:r>
      <w:r w:rsidR="00E47B63" w:rsidRPr="006624D7">
        <w:rPr>
          <w:rFonts w:hint="eastAsia"/>
        </w:rPr>
        <w:instrText>LSTM</w:instrText>
      </w:r>
      <w:r w:rsidR="00E47B63" w:rsidRPr="006624D7">
        <w:rPr>
          <w:rFonts w:hint="eastAsia"/>
        </w:rPr>
        <w:instrText>网络可以有效捕捉故障的时序信息；在残差块中引入</w:instrText>
      </w:r>
      <w:r w:rsidR="00E47B63" w:rsidRPr="006624D7">
        <w:rPr>
          <w:rFonts w:hint="eastAsia"/>
        </w:rPr>
        <w:instrText>Dropout</w:instrText>
      </w:r>
      <w:r w:rsidR="00E47B63" w:rsidRPr="006624D7">
        <w:rPr>
          <w:rFonts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E47B63" w:rsidRPr="006624D7">
        <w:rPr>
          <w:rFonts w:hint="eastAsia"/>
        </w:rPr>
        <w:instrText>","container-title":"</w:instrText>
      </w:r>
      <w:r w:rsidR="00E47B63" w:rsidRPr="006624D7">
        <w:rPr>
          <w:rFonts w:hint="eastAsia"/>
        </w:rPr>
        <w:instrText>系统工程与电子技术</w:instrText>
      </w:r>
      <w:r w:rsidR="00E47B63" w:rsidRPr="006624D7">
        <w:rPr>
          <w:rFonts w:hint="eastAsia"/>
        </w:rPr>
        <w:instrText>","ISSN":"1001-506X","issue":"6","language":"</w:instrText>
      </w:r>
      <w:r w:rsidR="00E47B63" w:rsidRPr="006624D7">
        <w:rPr>
          <w:rFonts w:hint="eastAsia"/>
        </w:rPr>
        <w:instrText>中文</w:instrText>
      </w:r>
      <w:r w:rsidR="00E47B63" w:rsidRPr="006624D7">
        <w:rPr>
          <w:rFonts w:hint="eastAsia"/>
        </w:rPr>
        <w:instrText>;","note":"1 citations(CNKI)[2023-2-28]&lt;</w:instrText>
      </w:r>
      <w:r w:rsidR="00E47B63" w:rsidRPr="006624D7">
        <w:rPr>
          <w:rFonts w:hint="eastAsia"/>
        </w:rPr>
        <w:instrText>北大核心</w:instrText>
      </w:r>
      <w:r w:rsidR="00E47B63" w:rsidRPr="006624D7">
        <w:rPr>
          <w:rFonts w:hint="eastAsia"/>
        </w:rPr>
        <w:instrText>, EI, CSCD&gt;","page":"2051-2059","source":"CNKI","title":"</w:instrText>
      </w:r>
      <w:r w:rsidR="00E47B63" w:rsidRPr="006624D7">
        <w:rPr>
          <w:rFonts w:hint="eastAsia"/>
        </w:rPr>
        <w:instrText>基于改进深度残差网络的旋转机械故障诊断</w:instrText>
      </w:r>
      <w:r w:rsidR="00E47B63" w:rsidRPr="006624D7">
        <w:rPr>
          <w:rFonts w:hint="eastAsia"/>
        </w:rPr>
        <w:instrText>","volume":"44","author":[{"family":"</w:instrText>
      </w:r>
      <w:r w:rsidR="00E47B63" w:rsidRPr="006624D7">
        <w:rPr>
          <w:rFonts w:hint="eastAsia"/>
        </w:rPr>
        <w:instrText>侯</w:instrText>
      </w:r>
      <w:r w:rsidR="00E47B63" w:rsidRPr="006624D7">
        <w:rPr>
          <w:rFonts w:hint="eastAsia"/>
        </w:rPr>
        <w:instrText>","given":"</w:instrText>
      </w:r>
      <w:r w:rsidR="00E47B63" w:rsidRPr="006624D7">
        <w:rPr>
          <w:rFonts w:hint="eastAsia"/>
        </w:rPr>
        <w:instrText>召国</w:instrText>
      </w:r>
      <w:r w:rsidR="00E47B63" w:rsidRPr="006624D7">
        <w:rPr>
          <w:rFonts w:hint="eastAsia"/>
        </w:rPr>
        <w:instrText>"},{"family":"</w:instrText>
      </w:r>
      <w:r w:rsidR="00E47B63" w:rsidRPr="006624D7">
        <w:rPr>
          <w:rFonts w:hint="eastAsia"/>
        </w:rPr>
        <w:instrText>王</w:instrText>
      </w:r>
      <w:r w:rsidR="00E47B63" w:rsidRPr="006624D7">
        <w:rPr>
          <w:rFonts w:hint="eastAsia"/>
        </w:rPr>
        <w:instrText>","given":"</w:instrText>
      </w:r>
      <w:r w:rsidR="00E47B63" w:rsidRPr="006624D7">
        <w:rPr>
          <w:rFonts w:hint="eastAsia"/>
        </w:rPr>
        <w:instrText>华伟</w:instrText>
      </w:r>
      <w:r w:rsidR="00E47B63" w:rsidRPr="006624D7">
        <w:rPr>
          <w:rFonts w:hint="eastAsia"/>
        </w:rPr>
        <w:instrText>"},{"family":"</w:instrText>
      </w:r>
      <w:r w:rsidR="00E47B63" w:rsidRPr="006624D7">
        <w:rPr>
          <w:rFonts w:hint="eastAsia"/>
        </w:rPr>
        <w:instrText>周</w:instrText>
      </w:r>
      <w:r w:rsidR="00E47B63" w:rsidRPr="006624D7">
        <w:rPr>
          <w:rFonts w:hint="eastAsia"/>
        </w:rPr>
        <w:instrText>","given":"</w:instrText>
      </w:r>
      <w:r w:rsidR="00E47B63" w:rsidRPr="006624D7">
        <w:rPr>
          <w:rFonts w:hint="eastAsia"/>
        </w:rPr>
        <w:instrText>良</w:instrText>
      </w:r>
      <w:r w:rsidR="00E47B63" w:rsidRPr="006624D7">
        <w:rPr>
          <w:rFonts w:hint="eastAsia"/>
        </w:rPr>
        <w:instrText>"},{"family":"</w:instrText>
      </w:r>
      <w:r w:rsidR="00E47B63" w:rsidRPr="006624D7">
        <w:rPr>
          <w:rFonts w:hint="eastAsia"/>
        </w:rPr>
        <w:instrText>付</w:instrText>
      </w:r>
      <w:r w:rsidR="00E47B63" w:rsidRPr="006624D7">
        <w:rPr>
          <w:rFonts w:hint="eastAsia"/>
        </w:rPr>
        <w:instrText>","given":"</w:instrText>
      </w:r>
      <w:r w:rsidR="00E47B63" w:rsidRPr="006624D7">
        <w:rPr>
          <w:rFonts w:hint="eastAsia"/>
        </w:rPr>
        <w:instrText>强</w:instrText>
      </w:r>
      <w:r w:rsidR="00E47B63" w:rsidRPr="006624D7">
        <w:rPr>
          <w:rFonts w:hint="eastAsia"/>
        </w:rPr>
        <w:instrText xml:space="preserve">"}],"issued":{"date-parts":[["2022"]]}}}],"schema":"https://github.com/citation-style-language/schema/raw/master/csl-citation.json"} </w:instrText>
      </w:r>
      <w:r w:rsidR="00E47B63" w:rsidRPr="006624D7">
        <w:fldChar w:fldCharType="separate"/>
      </w:r>
      <w:r w:rsidR="00E47B63" w:rsidRPr="006624D7">
        <w:rPr>
          <w:rFonts w:cs="Times New Roman"/>
          <w:kern w:val="0"/>
          <w:szCs w:val="24"/>
          <w:vertAlign w:val="superscript"/>
        </w:rPr>
        <w:t>[27]</w:t>
      </w:r>
      <w:r w:rsidR="00E47B63" w:rsidRPr="006624D7">
        <w:fldChar w:fldCharType="end"/>
      </w:r>
      <w:r w:rsidR="00E47B63">
        <w:rPr>
          <w:rFonts w:hint="eastAsia"/>
        </w:rPr>
        <w:t>，从而减小重构误差，有效缓解深层网络退化，加快训练速度。</w:t>
      </w:r>
    </w:p>
    <w:p w14:paraId="41217B3A" w14:textId="77777777" w:rsidR="002F2CA8" w:rsidRDefault="002F2CA8" w:rsidP="00E47B63">
      <w:pPr>
        <w:ind w:firstLine="420"/>
      </w:pPr>
      <w:r w:rsidRPr="006624D7">
        <w:rPr>
          <w:rFonts w:hint="eastAsia"/>
          <w:iCs/>
        </w:rPr>
        <w:t>残差模块由两部分组成</w:t>
      </w:r>
      <w:r>
        <w:rPr>
          <w:rFonts w:hint="eastAsia"/>
          <w:iCs/>
        </w:rPr>
        <w:t>，分别是</w:t>
      </w:r>
      <w:r w:rsidRPr="006624D7">
        <w:rPr>
          <w:rFonts w:hint="eastAsia"/>
          <w:iCs/>
        </w:rPr>
        <w:t>恒等映射和残差映射。</w:t>
      </w:r>
      <w:r w:rsidR="00F44BDF" w:rsidRPr="006624D7">
        <w:rPr>
          <w:rFonts w:hint="eastAsia"/>
          <w:iCs/>
        </w:rPr>
        <w:t>残差模块</w:t>
      </w:r>
      <w:r w:rsidR="00E47B63">
        <w:rPr>
          <w:rFonts w:hint="eastAsia"/>
          <w:iCs/>
        </w:rPr>
        <w:t>结构</w:t>
      </w:r>
      <w:r w:rsidR="00F44BDF" w:rsidRPr="006624D7">
        <w:rPr>
          <w:rFonts w:hint="eastAsia"/>
          <w:iCs/>
        </w:rPr>
        <w:t>如图</w:t>
      </w:r>
      <w:r w:rsidR="00F44BDF" w:rsidRPr="006624D7">
        <w:rPr>
          <w:iCs/>
        </w:rPr>
        <w:t>2</w:t>
      </w:r>
      <w:r w:rsidR="00F44BDF" w:rsidRPr="006624D7">
        <w:rPr>
          <w:rFonts w:hint="eastAsia"/>
          <w:iCs/>
        </w:rPr>
        <w:t>所示，其中</w:t>
      </w:r>
      <w:r w:rsidR="000469A8" w:rsidRPr="006624D7">
        <w:rPr>
          <w:position w:val="-4"/>
        </w:rPr>
        <w:object w:dxaOrig="240" w:dyaOrig="220" w14:anchorId="34EB3917">
          <v:shape id="_x0000_i1117" type="#_x0000_t75" style="width:11.8pt;height:10.75pt" o:ole="">
            <v:imagedata r:id="rId189" o:title=""/>
          </v:shape>
          <o:OLEObject Type="Embed" ProgID="Equation.DSMT4" ShapeID="_x0000_i1117" DrawAspect="Content" ObjectID="_1741450243" r:id="rId190"/>
        </w:object>
      </w:r>
      <w:r w:rsidR="00F44BDF" w:rsidRPr="006624D7">
        <w:rPr>
          <w:rFonts w:hint="eastAsia"/>
        </w:rPr>
        <w:t>为输入，</w:t>
      </w:r>
      <w:r w:rsidR="000469A8" w:rsidRPr="006624D7">
        <w:rPr>
          <w:position w:val="-10"/>
        </w:rPr>
        <w:object w:dxaOrig="520" w:dyaOrig="300" w14:anchorId="1875532D">
          <v:shape id="_x0000_i1118" type="#_x0000_t75" style="width:26.35pt;height:15.05pt" o:ole="">
            <v:imagedata r:id="rId191" o:title=""/>
          </v:shape>
          <o:OLEObject Type="Embed" ProgID="Equation.DSMT4" ShapeID="_x0000_i1118" DrawAspect="Content" ObjectID="_1741450244" r:id="rId192"/>
        </w:object>
      </w:r>
      <w:r w:rsidR="00F44BDF" w:rsidRPr="006624D7">
        <w:rPr>
          <w:rFonts w:hint="eastAsia"/>
        </w:rPr>
        <w:t>为残差函数</w:t>
      </w:r>
      <w:r w:rsidR="00EA2446" w:rsidRPr="006624D7">
        <w:rPr>
          <w:rFonts w:hint="eastAsia"/>
        </w:rPr>
        <w:t>，</w:t>
      </w:r>
      <w:r w:rsidR="00EA2446" w:rsidRPr="006624D7">
        <w:rPr>
          <w:rFonts w:hint="eastAsia"/>
        </w:rPr>
        <w:t>Weight</w:t>
      </w:r>
      <w:r w:rsidR="00EA2446" w:rsidRPr="006624D7">
        <w:t xml:space="preserve"> Layer</w:t>
      </w:r>
      <w:r w:rsidR="00EA2446" w:rsidRPr="006624D7">
        <w:rPr>
          <w:rFonts w:hint="eastAsia"/>
        </w:rPr>
        <w:t>为卷积层</w:t>
      </w:r>
      <w:r w:rsidR="00F44BDF" w:rsidRPr="006624D7">
        <w:rPr>
          <w:rFonts w:hint="eastAsia"/>
        </w:rPr>
        <w:t>。</w:t>
      </w:r>
    </w:p>
    <w:p w14:paraId="4C93D15E" w14:textId="78CF5C09" w:rsidR="002F2CA8" w:rsidRPr="006624D7" w:rsidRDefault="00EC540B" w:rsidP="002F2CA8">
      <w:pPr>
        <w:jc w:val="center"/>
        <w:rPr>
          <w:iCs/>
        </w:rPr>
      </w:pPr>
      <w:r>
        <w:object w:dxaOrig="3072" w:dyaOrig="3061" w14:anchorId="2B97A9DE">
          <v:shape id="_x0000_i1119" type="#_x0000_t75" style="width:107.45pt;height:106.95pt" o:ole="">
            <v:imagedata r:id="rId193" o:title=""/>
          </v:shape>
          <o:OLEObject Type="Embed" ProgID="Visio.Drawing.15" ShapeID="_x0000_i1119" DrawAspect="Content" ObjectID="_1741450245" r:id="rId194"/>
        </w:object>
      </w:r>
    </w:p>
    <w:p w14:paraId="261EED12" w14:textId="4B542B57" w:rsidR="002F2CA8" w:rsidRDefault="002F2CA8"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sz w:val="18"/>
          <w:szCs w:val="18"/>
        </w:rPr>
        <w:t xml:space="preserve">2 </w:t>
      </w:r>
      <w:r w:rsidRPr="00BA228F">
        <w:rPr>
          <w:rFonts w:ascii="宋体" w:hAnsi="宋体" w:cs="Times New Roman" w:hint="eastAsia"/>
          <w:sz w:val="18"/>
          <w:szCs w:val="18"/>
        </w:rPr>
        <w:t>残差模块</w:t>
      </w:r>
    </w:p>
    <w:p w14:paraId="294B5E3E"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2 Residual module</w:t>
      </w:r>
    </w:p>
    <w:p w14:paraId="3FCBE116" w14:textId="6955AA68" w:rsidR="00E47B63" w:rsidRPr="006624D7" w:rsidRDefault="00E47B63" w:rsidP="00E47B63">
      <w:pPr>
        <w:ind w:firstLine="420"/>
      </w:pPr>
      <w:r w:rsidRPr="006624D7">
        <w:rPr>
          <w:rFonts w:hint="eastAsia"/>
        </w:rPr>
        <w:t>当残差块的输入为</w:t>
      </w:r>
      <w:r w:rsidRPr="006624D7">
        <w:rPr>
          <w:position w:val="-10"/>
        </w:rPr>
        <w:object w:dxaOrig="300" w:dyaOrig="300" w14:anchorId="14958E9C">
          <v:shape id="_x0000_i1120" type="#_x0000_t75" style="width:15.05pt;height:15.05pt" o:ole="">
            <v:imagedata r:id="rId195" o:title=""/>
          </v:shape>
          <o:OLEObject Type="Embed" ProgID="Equation.DSMT4" ShapeID="_x0000_i1120" DrawAspect="Content" ObjectID="_1741450246" r:id="rId196"/>
        </w:object>
      </w:r>
      <w:r w:rsidRPr="006624D7">
        <w:rPr>
          <w:rFonts w:hint="eastAsia"/>
        </w:rPr>
        <w:t>时，可得计算后的输出为：</w:t>
      </w:r>
    </w:p>
    <w:p w14:paraId="0B86EF59" w14:textId="77777777" w:rsidR="00E47B63" w:rsidRPr="006624D7" w:rsidRDefault="00E47B63" w:rsidP="00E47B63">
      <w:pPr>
        <w:pStyle w:val="MTDisplayEquation"/>
      </w:pPr>
      <w:r w:rsidRPr="006624D7">
        <w:tab/>
      </w:r>
      <w:r w:rsidRPr="006624D7">
        <w:rPr>
          <w:position w:val="-10"/>
        </w:rPr>
        <w:object w:dxaOrig="2140" w:dyaOrig="300" w14:anchorId="488CAB20">
          <v:shape id="_x0000_i1121" type="#_x0000_t75" style="width:106.95pt;height:15.05pt" o:ole="">
            <v:imagedata r:id="rId197" o:title=""/>
          </v:shape>
          <o:OLEObject Type="Embed" ProgID="Equation.DSMT4" ShapeID="_x0000_i1121" DrawAspect="Content" ObjectID="_1741450247" r:id="rId19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4</w:instrText>
      </w:r>
      <w:r w:rsidR="00950775">
        <w:rPr>
          <w:noProof/>
        </w:rPr>
        <w:fldChar w:fldCharType="end"/>
      </w:r>
      <w:r w:rsidRPr="006624D7">
        <w:instrText>)</w:instrText>
      </w:r>
      <w:r w:rsidRPr="006624D7">
        <w:fldChar w:fldCharType="end"/>
      </w:r>
    </w:p>
    <w:p w14:paraId="5298E174" w14:textId="122D11BB" w:rsidR="00E47B63" w:rsidRPr="006624D7" w:rsidRDefault="00E47B63" w:rsidP="002F2CA8">
      <w:r w:rsidRPr="006624D7">
        <w:rPr>
          <w:rFonts w:hint="eastAsia"/>
        </w:rPr>
        <w:t>其中：</w:t>
      </w:r>
      <w:r w:rsidRPr="006624D7">
        <w:rPr>
          <w:position w:val="-10"/>
        </w:rPr>
        <w:object w:dxaOrig="420" w:dyaOrig="300" w14:anchorId="578DBACC">
          <v:shape id="_x0000_i1122" type="#_x0000_t75" style="width:20.95pt;height:15.05pt" o:ole="">
            <v:imagedata r:id="rId199" o:title=""/>
          </v:shape>
          <o:OLEObject Type="Embed" ProgID="Equation.DSMT4" ShapeID="_x0000_i1122" DrawAspect="Content" ObjectID="_1741450248" r:id="rId200"/>
        </w:object>
      </w:r>
      <w:r w:rsidRPr="006624D7">
        <w:rPr>
          <w:rFonts w:hint="eastAsia"/>
        </w:rPr>
        <w:t>为残差映射</w:t>
      </w:r>
      <w:r w:rsidR="002F2CA8">
        <w:rPr>
          <w:rFonts w:hint="eastAsia"/>
        </w:rPr>
        <w:t>，</w:t>
      </w:r>
      <w:r w:rsidRPr="006624D7">
        <w:rPr>
          <w:position w:val="-10"/>
        </w:rPr>
        <w:object w:dxaOrig="279" w:dyaOrig="300" w14:anchorId="73440B95">
          <v:shape id="_x0000_i1123" type="#_x0000_t75" style="width:13.95pt;height:15.05pt" o:ole="">
            <v:imagedata r:id="rId201" o:title=""/>
          </v:shape>
          <o:OLEObject Type="Embed" ProgID="Equation.DSMT4" ShapeID="_x0000_i1123" DrawAspect="Content" ObjectID="_1741450249" r:id="rId202"/>
        </w:object>
      </w:r>
      <w:r w:rsidRPr="006624D7">
        <w:rPr>
          <w:rFonts w:hint="eastAsia"/>
        </w:rPr>
        <w:t>为相应的权重参数</w:t>
      </w:r>
      <w:r w:rsidR="002F2CA8">
        <w:rPr>
          <w:rFonts w:hint="eastAsia"/>
        </w:rPr>
        <w:t>，</w:t>
      </w:r>
      <w:r w:rsidRPr="006624D7">
        <w:rPr>
          <w:position w:val="-10"/>
        </w:rPr>
        <w:object w:dxaOrig="420" w:dyaOrig="300" w14:anchorId="147D4D6A">
          <v:shape id="_x0000_i1124" type="#_x0000_t75" style="width:20.95pt;height:15.05pt" o:ole="">
            <v:imagedata r:id="rId203" o:title=""/>
          </v:shape>
          <o:OLEObject Type="Embed" ProgID="Equation.DSMT4" ShapeID="_x0000_i1124" DrawAspect="Content" ObjectID="_1741450250" r:id="rId204"/>
        </w:object>
      </w:r>
      <w:r w:rsidRPr="006624D7">
        <w:rPr>
          <w:rFonts w:hint="eastAsia"/>
        </w:rPr>
        <w:t>为激活函数。不同残差块之间可能存在维度不匹配的情况，需要对恒等映射</w:t>
      </w:r>
      <w:r w:rsidRPr="006624D7">
        <w:rPr>
          <w:position w:val="-10"/>
        </w:rPr>
        <w:object w:dxaOrig="300" w:dyaOrig="300" w14:anchorId="260F9FC5">
          <v:shape id="_x0000_i1125" type="#_x0000_t75" style="width:15.05pt;height:15.05pt" o:ole="">
            <v:imagedata r:id="rId205" o:title=""/>
          </v:shape>
          <o:OLEObject Type="Embed" ProgID="Equation.DSMT4" ShapeID="_x0000_i1125" DrawAspect="Content" ObjectID="_1741450251" r:id="rId206"/>
        </w:object>
      </w:r>
      <w:r w:rsidRPr="006624D7">
        <w:rPr>
          <w:rFonts w:hint="eastAsia"/>
        </w:rPr>
        <w:t>进行线性变换</w:t>
      </w:r>
      <w:r w:rsidRPr="006624D7">
        <w:rPr>
          <w:position w:val="-10"/>
        </w:rPr>
        <w:object w:dxaOrig="279" w:dyaOrig="300" w14:anchorId="40710E40">
          <v:shape id="_x0000_i1126" type="#_x0000_t75" style="width:13.95pt;height:15.05pt" o:ole="">
            <v:imagedata r:id="rId207" o:title=""/>
          </v:shape>
          <o:OLEObject Type="Embed" ProgID="Equation.DSMT4" ShapeID="_x0000_i1126" DrawAspect="Content" ObjectID="_1741450252" r:id="rId208"/>
        </w:object>
      </w:r>
      <w:r w:rsidRPr="006624D7">
        <w:rPr>
          <w:rFonts w:hint="eastAsia"/>
        </w:rPr>
        <w:t>：</w:t>
      </w:r>
    </w:p>
    <w:p w14:paraId="4E0DFADA" w14:textId="77777777" w:rsidR="00E47B63" w:rsidRPr="006624D7" w:rsidRDefault="00E47B63" w:rsidP="00E47B63">
      <w:pPr>
        <w:pStyle w:val="MTDisplayEquation"/>
      </w:pPr>
      <w:r w:rsidRPr="006624D7">
        <w:tab/>
      </w:r>
      <w:r w:rsidRPr="006624D7">
        <w:rPr>
          <w:position w:val="-10"/>
        </w:rPr>
        <w:object w:dxaOrig="2380" w:dyaOrig="300" w14:anchorId="4C3C843E">
          <v:shape id="_x0000_i1127" type="#_x0000_t75" style="width:118.75pt;height:15.05pt" o:ole="">
            <v:imagedata r:id="rId209" o:title=""/>
          </v:shape>
          <o:OLEObject Type="Embed" ProgID="Equation.DSMT4" ShapeID="_x0000_i1127" DrawAspect="Content" ObjectID="_1741450253" r:id="rId210"/>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5</w:instrText>
      </w:r>
      <w:r w:rsidR="00950775">
        <w:rPr>
          <w:noProof/>
        </w:rPr>
        <w:fldChar w:fldCharType="end"/>
      </w:r>
      <w:r w:rsidRPr="006624D7">
        <w:instrText>)</w:instrText>
      </w:r>
      <w:r w:rsidRPr="006624D7">
        <w:fldChar w:fldCharType="end"/>
      </w:r>
    </w:p>
    <w:p w14:paraId="095D63A0" w14:textId="77777777" w:rsidR="00E47B63" w:rsidRPr="006624D7" w:rsidRDefault="00E47B63" w:rsidP="00E47B63">
      <w:pPr>
        <w:ind w:firstLine="420"/>
      </w:pPr>
      <w:r w:rsidRPr="006624D7">
        <w:rPr>
          <w:rFonts w:hint="eastAsia"/>
          <w:iCs/>
        </w:rPr>
        <w:t>其中：</w:t>
      </w:r>
      <w:r w:rsidRPr="006624D7">
        <w:rPr>
          <w:position w:val="-10"/>
        </w:rPr>
        <w:object w:dxaOrig="279" w:dyaOrig="300" w14:anchorId="48AA13F1">
          <v:shape id="_x0000_i1128" type="#_x0000_t75" style="width:13.95pt;height:15.05pt" o:ole="">
            <v:imagedata r:id="rId211" o:title=""/>
          </v:shape>
          <o:OLEObject Type="Embed" ProgID="Equation.DSMT4" ShapeID="_x0000_i1128" DrawAspect="Content" ObjectID="_1741450254" r:id="rId212"/>
        </w:object>
      </w:r>
      <w:r w:rsidRPr="006624D7">
        <w:rPr>
          <w:rFonts w:hint="eastAsia"/>
        </w:rPr>
        <w:t>为权重参数。</w:t>
      </w:r>
    </w:p>
    <w:p w14:paraId="396C578F" w14:textId="3976149B" w:rsidR="00A838C2" w:rsidRDefault="002F2CA8" w:rsidP="00F75DC0">
      <w:pPr>
        <w:ind w:firstLine="420"/>
        <w:rPr>
          <w:color w:val="000000" w:themeColor="text1"/>
        </w:rPr>
      </w:pPr>
      <w:r>
        <w:rPr>
          <w:rFonts w:hint="eastAsia"/>
          <w:color w:val="000000" w:themeColor="text1"/>
        </w:rPr>
        <w:t>基于残差块</w:t>
      </w:r>
      <w:r w:rsidR="00BF74B0" w:rsidRPr="006624D7">
        <w:rPr>
          <w:rFonts w:hint="eastAsia"/>
          <w:color w:val="000000" w:themeColor="text1"/>
        </w:rPr>
        <w:t>构建的</w:t>
      </w:r>
      <w:proofErr w:type="spellStart"/>
      <w:r w:rsidR="00BF74B0" w:rsidRPr="006624D7">
        <w:rPr>
          <w:rFonts w:hint="eastAsia"/>
          <w:color w:val="000000" w:themeColor="text1"/>
        </w:rPr>
        <w:t>ResNet</w:t>
      </w:r>
      <w:proofErr w:type="spellEnd"/>
      <w:r w:rsidR="00BF74B0" w:rsidRPr="006624D7">
        <w:rPr>
          <w:rFonts w:hint="eastAsia"/>
          <w:color w:val="000000" w:themeColor="text1"/>
        </w:rPr>
        <w:t>基本结构如图</w:t>
      </w:r>
      <w:r w:rsidR="00BF74B0" w:rsidRPr="006624D7">
        <w:rPr>
          <w:rFonts w:hint="eastAsia"/>
          <w:color w:val="000000" w:themeColor="text1"/>
        </w:rPr>
        <w:t>3</w:t>
      </w:r>
      <w:r w:rsidR="00BF74B0" w:rsidRPr="006624D7">
        <w:rPr>
          <w:rFonts w:hint="eastAsia"/>
          <w:color w:val="000000" w:themeColor="text1"/>
        </w:rPr>
        <w:t>所示，</w:t>
      </w:r>
      <w:r w:rsidR="00AE014E" w:rsidRPr="006624D7">
        <w:rPr>
          <w:rFonts w:hint="eastAsia"/>
          <w:color w:val="000000" w:themeColor="text1"/>
        </w:rPr>
        <w:t>其</w:t>
      </w:r>
      <w:r w:rsidR="006802E1" w:rsidRPr="006624D7">
        <w:rPr>
          <w:rFonts w:hint="eastAsia"/>
          <w:color w:val="000000" w:themeColor="text1"/>
        </w:rPr>
        <w:t>主要</w:t>
      </w:r>
      <w:r w:rsidR="00AE014E" w:rsidRPr="006624D7">
        <w:rPr>
          <w:rFonts w:hint="eastAsia"/>
          <w:color w:val="000000" w:themeColor="text1"/>
        </w:rPr>
        <w:t>由</w:t>
      </w:r>
      <w:r w:rsidR="006802E1" w:rsidRPr="006624D7">
        <w:rPr>
          <w:rFonts w:hint="eastAsia"/>
          <w:color w:val="000000" w:themeColor="text1"/>
        </w:rPr>
        <w:t>卷积层、池化层、残差单元模块</w:t>
      </w:r>
      <w:r w:rsidR="00AE014E" w:rsidRPr="006624D7">
        <w:rPr>
          <w:rFonts w:hint="eastAsia"/>
          <w:color w:val="000000" w:themeColor="text1"/>
        </w:rPr>
        <w:t>、全连接层和</w:t>
      </w:r>
      <w:r w:rsidR="006802E1" w:rsidRPr="006624D7">
        <w:rPr>
          <w:rFonts w:hint="eastAsia"/>
          <w:color w:val="000000" w:themeColor="text1"/>
        </w:rPr>
        <w:t>分类层</w:t>
      </w:r>
      <w:r w:rsidR="00AE014E" w:rsidRPr="006624D7">
        <w:rPr>
          <w:rFonts w:hint="eastAsia"/>
          <w:color w:val="000000" w:themeColor="text1"/>
        </w:rPr>
        <w:t>组成</w:t>
      </w:r>
      <w:r w:rsidR="006802E1" w:rsidRPr="006624D7">
        <w:rPr>
          <w:rFonts w:hint="eastAsia"/>
          <w:color w:val="000000" w:themeColor="text1"/>
        </w:rPr>
        <w:t>，其中残差单元模块由恒等残差模块和卷积残差模块组成，当上一层的输出尺寸和下一层的输入尺寸匹配时，采用恒等残差模块，若不匹配则需要采用卷积残差模块。</w:t>
      </w:r>
    </w:p>
    <w:p w14:paraId="4865B5B2" w14:textId="2EB3132B" w:rsidR="002F2CA8" w:rsidRPr="002F2CA8" w:rsidRDefault="00CE3611" w:rsidP="002F2CA8">
      <w:pPr>
        <w:jc w:val="center"/>
        <w:rPr>
          <w:highlight w:val="red"/>
        </w:rPr>
      </w:pPr>
      <w:r w:rsidRPr="00CE3611">
        <w:object w:dxaOrig="8808" w:dyaOrig="6577" w14:anchorId="360EBE93">
          <v:shape id="_x0000_i1129" type="#_x0000_t75" style="width:226.2pt;height:168.7pt" o:ole="">
            <v:imagedata r:id="rId213" o:title=""/>
          </v:shape>
          <o:OLEObject Type="Embed" ProgID="Visio.Drawing.15" ShapeID="_x0000_i1129" DrawAspect="Content" ObjectID="_1741450255" r:id="rId214"/>
        </w:object>
      </w:r>
    </w:p>
    <w:p w14:paraId="4D666DDB" w14:textId="0351EAA4" w:rsidR="002F2CA8" w:rsidRDefault="002F2CA8"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sz w:val="18"/>
          <w:szCs w:val="18"/>
        </w:rPr>
        <w:t xml:space="preserve">3 </w:t>
      </w:r>
      <w:r w:rsidRPr="00BA228F">
        <w:rPr>
          <w:rFonts w:ascii="宋体" w:hAnsi="宋体" w:cs="Times New Roman" w:hint="eastAsia"/>
          <w:sz w:val="18"/>
          <w:szCs w:val="18"/>
        </w:rPr>
        <w:t>网络结构图</w:t>
      </w:r>
    </w:p>
    <w:p w14:paraId="77CFA130"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3 Structure Topology Of Network</w:t>
      </w:r>
    </w:p>
    <w:p w14:paraId="5F33E5A6" w14:textId="67623E30" w:rsidR="00AD586E" w:rsidRPr="006624D7" w:rsidRDefault="00DA5486" w:rsidP="00F11931">
      <w:pPr>
        <w:ind w:firstLine="420"/>
        <w:rPr>
          <w:b/>
          <w:bCs/>
          <w:sz w:val="18"/>
          <w:szCs w:val="18"/>
        </w:rPr>
      </w:pPr>
      <w:r w:rsidRPr="006624D7">
        <w:rPr>
          <w:rFonts w:hint="eastAsia"/>
          <w:color w:val="000000" w:themeColor="text1"/>
        </w:rPr>
        <w:t>该</w:t>
      </w:r>
      <w:proofErr w:type="spellStart"/>
      <w:r w:rsidR="005E2074" w:rsidRPr="006624D7">
        <w:rPr>
          <w:rFonts w:hint="eastAsia"/>
          <w:color w:val="000000" w:themeColor="text1"/>
        </w:rPr>
        <w:t>ResNet</w:t>
      </w:r>
      <w:proofErr w:type="spellEnd"/>
      <w:r w:rsidRPr="006624D7">
        <w:rPr>
          <w:rFonts w:hint="eastAsia"/>
          <w:color w:val="000000" w:themeColor="text1"/>
        </w:rPr>
        <w:t>模型</w:t>
      </w:r>
      <w:r w:rsidR="005E2074" w:rsidRPr="006624D7">
        <w:rPr>
          <w:rFonts w:hint="eastAsia"/>
          <w:color w:val="000000" w:themeColor="text1"/>
        </w:rPr>
        <w:t>共有</w:t>
      </w:r>
      <w:r w:rsidR="005E2074" w:rsidRPr="006624D7">
        <w:rPr>
          <w:rFonts w:hint="eastAsia"/>
          <w:color w:val="000000" w:themeColor="text1"/>
        </w:rPr>
        <w:t>1</w:t>
      </w:r>
      <w:r w:rsidR="005E2074" w:rsidRPr="006624D7">
        <w:rPr>
          <w:color w:val="000000" w:themeColor="text1"/>
        </w:rPr>
        <w:t>7</w:t>
      </w:r>
      <w:r w:rsidR="005E2074" w:rsidRPr="006624D7">
        <w:rPr>
          <w:rFonts w:hint="eastAsia"/>
          <w:color w:val="000000" w:themeColor="text1"/>
        </w:rPr>
        <w:t>个卷积层，首先经过一个由</w:t>
      </w:r>
      <w:r w:rsidR="005E2074" w:rsidRPr="006624D7">
        <w:rPr>
          <w:rFonts w:hint="eastAsia"/>
          <w:color w:val="000000" w:themeColor="text1"/>
        </w:rPr>
        <w:t>1</w:t>
      </w:r>
      <w:r w:rsidR="005E2074" w:rsidRPr="006624D7">
        <w:rPr>
          <w:color w:val="000000" w:themeColor="text1"/>
        </w:rPr>
        <w:t>28</w:t>
      </w:r>
      <w:r w:rsidR="005E2074" w:rsidRPr="006624D7">
        <w:rPr>
          <w:rFonts w:hint="eastAsia"/>
          <w:color w:val="000000" w:themeColor="text1"/>
        </w:rPr>
        <w:t>个</w:t>
      </w:r>
      <w:r w:rsidR="005E2074" w:rsidRPr="006624D7">
        <w:rPr>
          <w:rFonts w:hint="eastAsia"/>
          <w:color w:val="000000" w:themeColor="text1"/>
        </w:rPr>
        <w:t>7</w:t>
      </w:r>
      <w:r w:rsidR="005E2074" w:rsidRPr="006624D7">
        <w:rPr>
          <w:color w:val="000000" w:themeColor="text1"/>
        </w:rPr>
        <w:t>*7</w:t>
      </w:r>
      <w:r w:rsidR="005E2074" w:rsidRPr="006624D7">
        <w:rPr>
          <w:rFonts w:hint="eastAsia"/>
          <w:color w:val="000000" w:themeColor="text1"/>
        </w:rPr>
        <w:t>的卷积核组成的卷积层对输入</w:t>
      </w:r>
      <w:r w:rsidR="00F906EA" w:rsidRPr="006624D7">
        <w:rPr>
          <w:rFonts w:hint="eastAsia"/>
          <w:color w:val="000000" w:themeColor="text1"/>
        </w:rPr>
        <w:t>信号</w:t>
      </w:r>
      <w:r w:rsidR="005E2074" w:rsidRPr="006624D7">
        <w:rPr>
          <w:rFonts w:hint="eastAsia"/>
          <w:color w:val="000000" w:themeColor="text1"/>
        </w:rPr>
        <w:t>进行特征提取，并通过批归一化层</w:t>
      </w:r>
      <w:r w:rsidR="007F6A60" w:rsidRPr="006624D7">
        <w:rPr>
          <w:rFonts w:hint="eastAsia"/>
          <w:color w:val="000000" w:themeColor="text1"/>
        </w:rPr>
        <w:t>使得</w:t>
      </w:r>
      <w:r w:rsidR="008E415B" w:rsidRPr="006624D7">
        <w:rPr>
          <w:rFonts w:hint="eastAsia"/>
          <w:color w:val="000000" w:themeColor="text1"/>
        </w:rPr>
        <w:t>神经网络的输入保持相同分布</w:t>
      </w:r>
      <w:r w:rsidR="006557C3" w:rsidRPr="006624D7">
        <w:rPr>
          <w:rFonts w:hint="eastAsia"/>
          <w:color w:val="000000" w:themeColor="text1"/>
        </w:rPr>
        <w:t>，再经过一层最大池化层。然后经过</w:t>
      </w:r>
      <w:r w:rsidR="006557C3" w:rsidRPr="006624D7">
        <w:rPr>
          <w:rFonts w:hint="eastAsia"/>
          <w:color w:val="000000" w:themeColor="text1"/>
        </w:rPr>
        <w:t>4</w:t>
      </w:r>
      <w:r w:rsidR="006557C3" w:rsidRPr="006624D7">
        <w:rPr>
          <w:rFonts w:hint="eastAsia"/>
          <w:color w:val="000000" w:themeColor="text1"/>
        </w:rPr>
        <w:t>层的残差模块，每组残差模块包含</w:t>
      </w:r>
      <w:r w:rsidR="006557C3" w:rsidRPr="006624D7">
        <w:rPr>
          <w:rFonts w:hint="eastAsia"/>
          <w:color w:val="000000" w:themeColor="text1"/>
        </w:rPr>
        <w:t>4</w:t>
      </w:r>
      <w:r w:rsidR="006557C3" w:rsidRPr="006624D7">
        <w:rPr>
          <w:rFonts w:hint="eastAsia"/>
          <w:color w:val="000000" w:themeColor="text1"/>
        </w:rPr>
        <w:t>个卷积层，最后通过平均池化层进行池化运算和维度为</w:t>
      </w:r>
      <w:r w:rsidR="006557C3" w:rsidRPr="006624D7">
        <w:rPr>
          <w:rFonts w:hint="eastAsia"/>
          <w:color w:val="000000" w:themeColor="text1"/>
        </w:rPr>
        <w:t>5</w:t>
      </w:r>
      <w:r w:rsidR="006557C3" w:rsidRPr="006624D7">
        <w:rPr>
          <w:rFonts w:hint="eastAsia"/>
          <w:color w:val="000000" w:themeColor="text1"/>
        </w:rPr>
        <w:t>的</w:t>
      </w:r>
      <w:proofErr w:type="spellStart"/>
      <w:r w:rsidR="006557C3" w:rsidRPr="006624D7">
        <w:rPr>
          <w:rFonts w:hint="eastAsia"/>
          <w:color w:val="000000" w:themeColor="text1"/>
        </w:rPr>
        <w:t>Softmax</w:t>
      </w:r>
      <w:proofErr w:type="spellEnd"/>
      <w:r w:rsidR="006557C3" w:rsidRPr="006624D7">
        <w:rPr>
          <w:rFonts w:hint="eastAsia"/>
          <w:color w:val="000000" w:themeColor="text1"/>
        </w:rPr>
        <w:t>分类器进行故障诊断。</w:t>
      </w:r>
    </w:p>
    <w:p w14:paraId="56A3A4D5" w14:textId="29DFD609" w:rsidR="00F44BDF" w:rsidRPr="00DE2785" w:rsidRDefault="00E26F16"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2</w:t>
      </w:r>
      <w:r w:rsidRPr="00DE2785">
        <w:rPr>
          <w:rFonts w:ascii="黑体" w:eastAsia="黑体" w:hAnsi="黑体"/>
          <w:b w:val="0"/>
          <w:bCs w:val="0"/>
          <w:sz w:val="21"/>
          <w:szCs w:val="21"/>
        </w:rPr>
        <w:t xml:space="preserve">.2 </w:t>
      </w:r>
      <w:r w:rsidRPr="00DE2785">
        <w:rPr>
          <w:rFonts w:ascii="黑体" w:eastAsia="黑体" w:hAnsi="黑体" w:hint="eastAsia"/>
          <w:b w:val="0"/>
          <w:bCs w:val="0"/>
          <w:sz w:val="21"/>
          <w:szCs w:val="21"/>
        </w:rPr>
        <w:t>齿轮故障诊断流程</w:t>
      </w:r>
    </w:p>
    <w:p w14:paraId="4844060B" w14:textId="57C7F64F" w:rsidR="00F676AA" w:rsidRPr="006624D7" w:rsidRDefault="005D1534" w:rsidP="00CD1733">
      <w:pPr>
        <w:ind w:firstLine="420"/>
      </w:pPr>
      <w:r w:rsidRPr="006624D7">
        <w:rPr>
          <w:rFonts w:hint="eastAsia"/>
        </w:rPr>
        <w:t>齿轮故障诊断的关键</w:t>
      </w:r>
      <w:r w:rsidR="0053266A" w:rsidRPr="006624D7">
        <w:rPr>
          <w:rFonts w:hint="eastAsia"/>
        </w:rPr>
        <w:t>在于</w:t>
      </w:r>
      <w:r w:rsidR="00946506" w:rsidRPr="006624D7">
        <w:rPr>
          <w:rFonts w:hint="eastAsia"/>
        </w:rPr>
        <w:t>从振动信号中有效提取齿轮故障特征</w:t>
      </w:r>
      <w:r w:rsidRPr="006624D7">
        <w:rPr>
          <w:rFonts w:hint="eastAsia"/>
        </w:rPr>
        <w:t>，针对齿轮的早期故障信号微弱且极易受到背景噪声的影响，</w:t>
      </w:r>
      <w:r w:rsidR="00864B0B" w:rsidRPr="006624D7">
        <w:rPr>
          <w:rFonts w:hint="eastAsia"/>
          <w:color w:val="000000" w:themeColor="text1"/>
        </w:rPr>
        <w:t>单独使用</w:t>
      </w:r>
      <w:proofErr w:type="spellStart"/>
      <w:r w:rsidR="00864B0B" w:rsidRPr="006624D7">
        <w:rPr>
          <w:rFonts w:hint="eastAsia"/>
          <w:color w:val="000000" w:themeColor="text1"/>
        </w:rPr>
        <w:t>ResNet</w:t>
      </w:r>
      <w:proofErr w:type="spellEnd"/>
      <w:r w:rsidR="00C54B28" w:rsidRPr="006624D7">
        <w:rPr>
          <w:rFonts w:hint="eastAsia"/>
          <w:color w:val="000000" w:themeColor="text1"/>
        </w:rPr>
        <w:t>网络进行齿轮故障诊断</w:t>
      </w:r>
      <w:r w:rsidR="00CA3E8D" w:rsidRPr="006624D7">
        <w:rPr>
          <w:rFonts w:hint="eastAsia"/>
          <w:color w:val="000000" w:themeColor="text1"/>
        </w:rPr>
        <w:t>可能</w:t>
      </w:r>
      <w:r w:rsidR="00C54B28" w:rsidRPr="006624D7">
        <w:rPr>
          <w:rFonts w:hint="eastAsia"/>
          <w:color w:val="000000" w:themeColor="text1"/>
        </w:rPr>
        <w:t>会出现</w:t>
      </w:r>
      <w:r w:rsidR="00864B0B" w:rsidRPr="006624D7">
        <w:rPr>
          <w:rFonts w:hint="eastAsia"/>
          <w:color w:val="000000" w:themeColor="text1"/>
        </w:rPr>
        <w:t>输入特征样本不明显，诊断过程中故障特征丢失等问题</w:t>
      </w:r>
      <w:r w:rsidR="00FE0B5E" w:rsidRPr="006624D7">
        <w:rPr>
          <w:rFonts w:hint="eastAsia"/>
          <w:color w:val="000000" w:themeColor="text1"/>
        </w:rPr>
        <w:t>。</w:t>
      </w:r>
      <w:r w:rsidR="00F04A61" w:rsidRPr="006624D7">
        <w:rPr>
          <w:rFonts w:hint="eastAsia"/>
          <w:color w:val="000000" w:themeColor="text1"/>
        </w:rPr>
        <w:t>考虑到</w:t>
      </w:r>
      <w:r w:rsidR="00F04A61" w:rsidRPr="006624D7">
        <w:rPr>
          <w:rFonts w:hint="eastAsia"/>
          <w:color w:val="000000" w:themeColor="text1"/>
        </w:rPr>
        <w:t>V</w:t>
      </w:r>
      <w:r w:rsidR="00F04A61" w:rsidRPr="006624D7">
        <w:rPr>
          <w:color w:val="000000" w:themeColor="text1"/>
        </w:rPr>
        <w:t>MD</w:t>
      </w:r>
      <w:r w:rsidR="00F04A61" w:rsidRPr="006624D7">
        <w:rPr>
          <w:rFonts w:hint="eastAsia"/>
          <w:color w:val="000000" w:themeColor="text1"/>
        </w:rPr>
        <w:t>算</w:t>
      </w:r>
      <w:r w:rsidR="00864B0B" w:rsidRPr="006624D7">
        <w:rPr>
          <w:rFonts w:hint="eastAsia"/>
          <w:color w:val="000000" w:themeColor="text1"/>
        </w:rPr>
        <w:t>法</w:t>
      </w:r>
      <w:r w:rsidR="00F04A61" w:rsidRPr="006624D7">
        <w:rPr>
          <w:rFonts w:hint="eastAsia"/>
          <w:color w:val="000000" w:themeColor="text1"/>
        </w:rPr>
        <w:t>可以有效去除背景噪声以及</w:t>
      </w:r>
      <w:r w:rsidR="00F04A61" w:rsidRPr="006624D7">
        <w:rPr>
          <w:rFonts w:hint="eastAsia"/>
          <w:color w:val="000000" w:themeColor="text1"/>
        </w:rPr>
        <w:t>M</w:t>
      </w:r>
      <w:r w:rsidR="00F04A61" w:rsidRPr="006624D7">
        <w:rPr>
          <w:color w:val="000000" w:themeColor="text1"/>
        </w:rPr>
        <w:t>CKD</w:t>
      </w:r>
      <w:r w:rsidR="00F04A61" w:rsidRPr="006624D7">
        <w:rPr>
          <w:rFonts w:hint="eastAsia"/>
          <w:color w:val="000000" w:themeColor="text1"/>
        </w:rPr>
        <w:t>算法可以突出被噪声掩盖的故障冲击信号的优点，本文</w:t>
      </w:r>
      <w:r w:rsidR="00F04A61" w:rsidRPr="006624D7">
        <w:rPr>
          <w:rFonts w:hint="eastAsia"/>
          <w:color w:val="000000" w:themeColor="text1"/>
        </w:rPr>
        <w:lastRenderedPageBreak/>
        <w:t>将</w:t>
      </w:r>
      <w:r w:rsidR="00864B0B" w:rsidRPr="006624D7">
        <w:rPr>
          <w:rFonts w:hint="eastAsia"/>
          <w:color w:val="000000" w:themeColor="text1"/>
        </w:rPr>
        <w:t>V</w:t>
      </w:r>
      <w:r w:rsidR="00864B0B" w:rsidRPr="006624D7">
        <w:rPr>
          <w:color w:val="000000" w:themeColor="text1"/>
        </w:rPr>
        <w:t>MD</w:t>
      </w:r>
      <w:r w:rsidR="00864B0B" w:rsidRPr="006624D7">
        <w:rPr>
          <w:rFonts w:hint="eastAsia"/>
          <w:color w:val="000000" w:themeColor="text1"/>
        </w:rPr>
        <w:t>、</w:t>
      </w:r>
      <w:r w:rsidR="00864B0B" w:rsidRPr="006624D7">
        <w:rPr>
          <w:color w:val="000000" w:themeColor="text1"/>
        </w:rPr>
        <w:t>MCKD</w:t>
      </w:r>
      <w:r w:rsidR="00F04A61" w:rsidRPr="006624D7">
        <w:rPr>
          <w:rFonts w:hint="eastAsia"/>
          <w:color w:val="000000" w:themeColor="text1"/>
        </w:rPr>
        <w:t>算法结合</w:t>
      </w:r>
      <w:r w:rsidR="00F81238" w:rsidRPr="006624D7">
        <w:rPr>
          <w:rFonts w:hint="eastAsia"/>
          <w:color w:val="000000" w:themeColor="text1"/>
        </w:rPr>
        <w:t>来提取振动信号的故障特征</w:t>
      </w:r>
      <w:r w:rsidR="00F04A61" w:rsidRPr="006624D7">
        <w:rPr>
          <w:rFonts w:hint="eastAsia"/>
          <w:color w:val="000000" w:themeColor="text1"/>
        </w:rPr>
        <w:t>，从而避免在进行故障诊断</w:t>
      </w:r>
      <w:r w:rsidR="00AD1D8B" w:rsidRPr="006624D7">
        <w:rPr>
          <w:rFonts w:hint="eastAsia"/>
          <w:color w:val="000000" w:themeColor="text1"/>
        </w:rPr>
        <w:t>时</w:t>
      </w:r>
      <w:r w:rsidR="00F04A61" w:rsidRPr="006624D7">
        <w:rPr>
          <w:rFonts w:hint="eastAsia"/>
          <w:color w:val="000000" w:themeColor="text1"/>
        </w:rPr>
        <w:t>丢失敏感特征</w:t>
      </w:r>
      <w:r w:rsidR="00CD1733" w:rsidRPr="006624D7">
        <w:rPr>
          <w:rFonts w:hint="eastAsia"/>
          <w:color w:val="000000" w:themeColor="text1"/>
        </w:rPr>
        <w:t>，</w:t>
      </w:r>
      <w:r w:rsidR="002B1326" w:rsidRPr="006624D7">
        <w:rPr>
          <w:rFonts w:hint="eastAsia"/>
          <w:color w:val="000000" w:themeColor="text1"/>
        </w:rPr>
        <w:t>同时为加强</w:t>
      </w:r>
      <w:r w:rsidR="002B1326" w:rsidRPr="006624D7">
        <w:rPr>
          <w:rFonts w:hint="eastAsia"/>
          <w:color w:val="000000" w:themeColor="text1"/>
        </w:rPr>
        <w:t>V</w:t>
      </w:r>
      <w:r w:rsidR="002B1326" w:rsidRPr="006624D7">
        <w:rPr>
          <w:color w:val="000000" w:themeColor="text1"/>
        </w:rPr>
        <w:t>MD</w:t>
      </w:r>
      <w:r w:rsidR="002B1326" w:rsidRPr="006624D7">
        <w:rPr>
          <w:rFonts w:hint="eastAsia"/>
          <w:color w:val="000000" w:themeColor="text1"/>
        </w:rPr>
        <w:t>和</w:t>
      </w:r>
      <w:r w:rsidR="002B1326" w:rsidRPr="006624D7">
        <w:rPr>
          <w:rFonts w:hint="eastAsia"/>
          <w:color w:val="000000" w:themeColor="text1"/>
        </w:rPr>
        <w:t>M</w:t>
      </w:r>
      <w:r w:rsidR="002B1326" w:rsidRPr="006624D7">
        <w:rPr>
          <w:color w:val="000000" w:themeColor="text1"/>
        </w:rPr>
        <w:t>CKD</w:t>
      </w:r>
      <w:r w:rsidR="002B1326" w:rsidRPr="006624D7">
        <w:rPr>
          <w:rFonts w:hint="eastAsia"/>
          <w:color w:val="000000" w:themeColor="text1"/>
        </w:rPr>
        <w:t>对信号的特征提取效果，采用</w:t>
      </w:r>
      <w:r w:rsidR="002B1326" w:rsidRPr="006624D7">
        <w:rPr>
          <w:rFonts w:hint="eastAsia"/>
          <w:color w:val="000000" w:themeColor="text1"/>
        </w:rPr>
        <w:t>S</w:t>
      </w:r>
      <w:r w:rsidR="002B1326" w:rsidRPr="006624D7">
        <w:rPr>
          <w:color w:val="000000" w:themeColor="text1"/>
        </w:rPr>
        <w:t>SA</w:t>
      </w:r>
      <w:r w:rsidR="002B1326" w:rsidRPr="006624D7">
        <w:rPr>
          <w:rFonts w:hint="eastAsia"/>
          <w:color w:val="000000" w:themeColor="text1"/>
        </w:rPr>
        <w:t>算法对</w:t>
      </w:r>
      <w:r w:rsidR="006409AE" w:rsidRPr="006624D7">
        <w:rPr>
          <w:rFonts w:hint="eastAsia"/>
          <w:color w:val="000000" w:themeColor="text1"/>
        </w:rPr>
        <w:t>上述</w:t>
      </w:r>
      <w:r w:rsidR="002B1326" w:rsidRPr="006624D7">
        <w:rPr>
          <w:rFonts w:hint="eastAsia"/>
          <w:color w:val="000000" w:themeColor="text1"/>
        </w:rPr>
        <w:t>算法的参数进行优化。最后</w:t>
      </w:r>
      <w:r w:rsidR="00CD1733" w:rsidRPr="006624D7">
        <w:rPr>
          <w:rFonts w:hint="eastAsia"/>
          <w:color w:val="000000" w:themeColor="text1"/>
        </w:rPr>
        <w:t>将经过</w:t>
      </w:r>
      <w:r w:rsidR="00CD1733" w:rsidRPr="006624D7">
        <w:rPr>
          <w:rFonts w:hint="eastAsia"/>
          <w:color w:val="000000" w:themeColor="text1"/>
        </w:rPr>
        <w:t>V</w:t>
      </w:r>
      <w:r w:rsidR="00CD1733" w:rsidRPr="006624D7">
        <w:rPr>
          <w:color w:val="000000" w:themeColor="text1"/>
        </w:rPr>
        <w:t>MD-MCKD</w:t>
      </w:r>
      <w:r w:rsidR="00CD1733" w:rsidRPr="006624D7">
        <w:rPr>
          <w:rFonts w:hint="eastAsia"/>
          <w:color w:val="000000" w:themeColor="text1"/>
        </w:rPr>
        <w:t>算法故障特征提取后的信号作为</w:t>
      </w:r>
      <w:proofErr w:type="spellStart"/>
      <w:r w:rsidR="00CD1733" w:rsidRPr="006624D7">
        <w:rPr>
          <w:rFonts w:hint="eastAsia"/>
          <w:color w:val="000000" w:themeColor="text1"/>
        </w:rPr>
        <w:t>ResNet</w:t>
      </w:r>
      <w:proofErr w:type="spellEnd"/>
      <w:r w:rsidR="00CD1733" w:rsidRPr="006624D7">
        <w:rPr>
          <w:rFonts w:hint="eastAsia"/>
          <w:color w:val="000000" w:themeColor="text1"/>
        </w:rPr>
        <w:t>网络的输入</w:t>
      </w:r>
      <w:r w:rsidR="007F74AF" w:rsidRPr="006624D7">
        <w:rPr>
          <w:rFonts w:hint="eastAsia"/>
          <w:color w:val="000000" w:themeColor="text1"/>
        </w:rPr>
        <w:t>进行故障诊断</w:t>
      </w:r>
      <w:r w:rsidR="00AD1D8B" w:rsidRPr="006624D7">
        <w:rPr>
          <w:rFonts w:hint="eastAsia"/>
          <w:color w:val="000000" w:themeColor="text1"/>
        </w:rPr>
        <w:t>。</w:t>
      </w:r>
    </w:p>
    <w:p w14:paraId="2ADEE585" w14:textId="35B73665" w:rsidR="00031353" w:rsidRPr="006624D7" w:rsidRDefault="005D1534" w:rsidP="00031353">
      <w:pPr>
        <w:ind w:firstLine="420"/>
      </w:pPr>
      <w:r w:rsidRPr="006624D7">
        <w:rPr>
          <w:rFonts w:hint="eastAsia"/>
        </w:rPr>
        <w:t>本文提出的基于</w:t>
      </w:r>
      <w:r w:rsidRPr="006624D7">
        <w:rPr>
          <w:rFonts w:hint="eastAsia"/>
        </w:rPr>
        <w:t>S</w:t>
      </w:r>
      <w:r w:rsidRPr="006624D7">
        <w:t>SA</w:t>
      </w:r>
      <w:r w:rsidR="005966C6" w:rsidRPr="006624D7">
        <w:rPr>
          <w:rFonts w:hint="eastAsia"/>
        </w:rPr>
        <w:t>优化</w:t>
      </w:r>
      <w:r w:rsidRPr="006624D7">
        <w:rPr>
          <w:rFonts w:hint="eastAsia"/>
        </w:rPr>
        <w:t>V</w:t>
      </w:r>
      <w:r w:rsidRPr="006624D7">
        <w:t>MD-MCKD</w:t>
      </w:r>
      <w:r w:rsidRPr="006624D7">
        <w:rPr>
          <w:rFonts w:hint="eastAsia"/>
        </w:rPr>
        <w:t>算法结合</w:t>
      </w:r>
      <w:proofErr w:type="spellStart"/>
      <w:r w:rsidR="00031353" w:rsidRPr="006624D7">
        <w:t>R</w:t>
      </w:r>
      <w:r w:rsidR="00031353" w:rsidRPr="006624D7">
        <w:rPr>
          <w:rFonts w:hint="eastAsia"/>
        </w:rPr>
        <w:t>es</w:t>
      </w:r>
      <w:r w:rsidR="00031353" w:rsidRPr="006624D7">
        <w:t>N</w:t>
      </w:r>
      <w:r w:rsidR="00031353" w:rsidRPr="006624D7">
        <w:rPr>
          <w:rFonts w:hint="eastAsia"/>
        </w:rPr>
        <w:t>et</w:t>
      </w:r>
      <w:proofErr w:type="spellEnd"/>
      <w:r w:rsidR="00031353" w:rsidRPr="006624D7">
        <w:rPr>
          <w:rFonts w:hint="eastAsia"/>
        </w:rPr>
        <w:t>网络的齿轮故障诊断</w:t>
      </w:r>
      <w:r w:rsidR="005A0491" w:rsidRPr="006624D7">
        <w:rPr>
          <w:rFonts w:hint="eastAsia"/>
        </w:rPr>
        <w:t>方法</w:t>
      </w:r>
      <w:r w:rsidR="00031353" w:rsidRPr="006624D7">
        <w:rPr>
          <w:rFonts w:hint="eastAsia"/>
        </w:rPr>
        <w:t>框架如图</w:t>
      </w:r>
      <w:r w:rsidR="0000046B" w:rsidRPr="006624D7">
        <w:t>4</w:t>
      </w:r>
      <w:r w:rsidR="00031353" w:rsidRPr="006624D7">
        <w:rPr>
          <w:rFonts w:hint="eastAsia"/>
        </w:rPr>
        <w:t>所示。</w:t>
      </w:r>
    </w:p>
    <w:p w14:paraId="4138A064" w14:textId="43BB9521" w:rsidR="00F3525D" w:rsidRPr="00F11931" w:rsidRDefault="007A5804" w:rsidP="00C620AF">
      <w:pPr>
        <w:jc w:val="center"/>
        <w:rPr>
          <w:highlight w:val="red"/>
        </w:rPr>
      </w:pPr>
      <w:r>
        <w:object w:dxaOrig="9456" w:dyaOrig="9912" w14:anchorId="7DBF9F91">
          <v:shape id="_x0000_i1130" type="#_x0000_t75" style="width:217.05pt;height:226.75pt" o:ole="">
            <v:imagedata r:id="rId215" o:title=""/>
          </v:shape>
          <o:OLEObject Type="Embed" ProgID="Visio.Drawing.15" ShapeID="_x0000_i1130" DrawAspect="Content" ObjectID="_1741450256" r:id="rId216"/>
        </w:object>
      </w:r>
    </w:p>
    <w:p w14:paraId="79C63B01" w14:textId="7196E91F" w:rsidR="00EF3825" w:rsidRDefault="00833E7E"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4</w:t>
      </w:r>
      <w:r w:rsidR="009117AF">
        <w:rPr>
          <w:rFonts w:eastAsia="黑体" w:cs="Times New Roman"/>
          <w:sz w:val="18"/>
          <w:szCs w:val="18"/>
        </w:rPr>
        <w:t xml:space="preserve"> </w:t>
      </w:r>
      <w:r w:rsidRPr="00BA228F">
        <w:rPr>
          <w:rFonts w:ascii="宋体" w:hAnsi="宋体" w:cs="Times New Roman" w:hint="eastAsia"/>
          <w:sz w:val="18"/>
          <w:szCs w:val="18"/>
        </w:rPr>
        <w:t>齿轮故障诊断流程图</w:t>
      </w:r>
    </w:p>
    <w:p w14:paraId="740E3E78"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4 Gear fault diagnosis flow chart</w:t>
      </w:r>
    </w:p>
    <w:p w14:paraId="0DD3B34D" w14:textId="7851169E" w:rsidR="00031353" w:rsidRPr="006624D7" w:rsidRDefault="005A0491" w:rsidP="00031353">
      <w:pPr>
        <w:ind w:firstLine="420"/>
        <w:rPr>
          <w:iCs/>
        </w:rPr>
      </w:pPr>
      <w:r w:rsidRPr="006624D7">
        <w:rPr>
          <w:rFonts w:hint="eastAsia"/>
          <w:iCs/>
        </w:rPr>
        <w:t>故障诊断方法</w:t>
      </w:r>
      <w:r w:rsidR="00031353" w:rsidRPr="006624D7">
        <w:rPr>
          <w:rFonts w:hint="eastAsia"/>
          <w:iCs/>
        </w:rPr>
        <w:t>具体步骤如下：</w:t>
      </w:r>
    </w:p>
    <w:p w14:paraId="249A8C52" w14:textId="56C99930" w:rsidR="005A0491" w:rsidRPr="006624D7" w:rsidRDefault="00031353" w:rsidP="00031353">
      <w:pPr>
        <w:ind w:firstLine="420"/>
        <w:rPr>
          <w:iCs/>
        </w:rPr>
      </w:pPr>
      <w:r w:rsidRPr="006624D7">
        <w:rPr>
          <w:rFonts w:hint="eastAsia"/>
          <w:iCs/>
        </w:rPr>
        <w:t>1</w:t>
      </w:r>
      <w:r w:rsidRPr="006624D7">
        <w:rPr>
          <w:rFonts w:hint="eastAsia"/>
          <w:iCs/>
        </w:rPr>
        <w:t>）</w:t>
      </w:r>
      <w:r w:rsidR="00DA0C68" w:rsidRPr="006624D7">
        <w:rPr>
          <w:rFonts w:hint="eastAsia"/>
          <w:iCs/>
        </w:rPr>
        <w:t>基于加速度</w:t>
      </w:r>
      <w:r w:rsidR="00E671A9" w:rsidRPr="006624D7">
        <w:rPr>
          <w:rFonts w:hint="eastAsia"/>
          <w:iCs/>
        </w:rPr>
        <w:t>振动</w:t>
      </w:r>
      <w:r w:rsidR="00DA0C68" w:rsidRPr="006624D7">
        <w:rPr>
          <w:rFonts w:hint="eastAsia"/>
          <w:iCs/>
        </w:rPr>
        <w:t>传感器采集齿轮箱的振动信号并进行数据预处理。</w:t>
      </w:r>
    </w:p>
    <w:p w14:paraId="0D923697" w14:textId="1E4CC66B" w:rsidR="00031353" w:rsidRPr="006624D7" w:rsidRDefault="005A0491" w:rsidP="00031353">
      <w:pPr>
        <w:ind w:firstLine="420"/>
      </w:pPr>
      <w:r w:rsidRPr="006624D7">
        <w:rPr>
          <w:iCs/>
        </w:rPr>
        <w:t>2</w:t>
      </w:r>
      <w:r w:rsidRPr="006624D7">
        <w:rPr>
          <w:rFonts w:hint="eastAsia"/>
          <w:iCs/>
        </w:rPr>
        <w:t>）</w:t>
      </w:r>
      <w:r w:rsidR="00DA0C68" w:rsidRPr="006624D7">
        <w:rPr>
          <w:rFonts w:hint="eastAsia"/>
          <w:iCs/>
        </w:rPr>
        <w:t>初始化</w:t>
      </w:r>
      <w:r w:rsidR="00031353" w:rsidRPr="006624D7">
        <w:rPr>
          <w:rFonts w:hint="eastAsia"/>
          <w:iCs/>
        </w:rPr>
        <w:t>麻雀搜索算法（</w:t>
      </w:r>
      <w:r w:rsidR="00031353" w:rsidRPr="006624D7">
        <w:rPr>
          <w:rFonts w:hint="eastAsia"/>
          <w:iCs/>
        </w:rPr>
        <w:t>S</w:t>
      </w:r>
      <w:r w:rsidR="00031353" w:rsidRPr="006624D7">
        <w:rPr>
          <w:iCs/>
        </w:rPr>
        <w:t>SA</w:t>
      </w:r>
      <w:r w:rsidR="00031353" w:rsidRPr="006624D7">
        <w:rPr>
          <w:rFonts w:hint="eastAsia"/>
          <w:iCs/>
        </w:rPr>
        <w:t>）</w:t>
      </w:r>
      <w:r w:rsidR="00DA0C68" w:rsidRPr="006624D7">
        <w:rPr>
          <w:rFonts w:hint="eastAsia"/>
          <w:iCs/>
        </w:rPr>
        <w:t>参数，</w:t>
      </w:r>
      <w:r w:rsidR="00031353" w:rsidRPr="006624D7">
        <w:rPr>
          <w:rFonts w:hint="eastAsia"/>
          <w:iCs/>
        </w:rPr>
        <w:t>对</w:t>
      </w:r>
      <w:r w:rsidR="00031353" w:rsidRPr="006624D7">
        <w:rPr>
          <w:rFonts w:hint="eastAsia"/>
          <w:iCs/>
        </w:rPr>
        <w:t>V</w:t>
      </w:r>
      <w:r w:rsidR="00031353" w:rsidRPr="006624D7">
        <w:rPr>
          <w:iCs/>
        </w:rPr>
        <w:t>MD</w:t>
      </w:r>
      <w:r w:rsidR="00031353" w:rsidRPr="006624D7">
        <w:rPr>
          <w:rFonts w:hint="eastAsia"/>
          <w:iCs/>
        </w:rPr>
        <w:t>进行</w:t>
      </w:r>
      <w:r w:rsidR="00C70B8C" w:rsidRPr="006624D7">
        <w:rPr>
          <w:rFonts w:hint="eastAsia"/>
          <w:iCs/>
        </w:rPr>
        <w:t>参数</w:t>
      </w:r>
      <w:r w:rsidR="00031353" w:rsidRPr="006624D7">
        <w:rPr>
          <w:rFonts w:hint="eastAsia"/>
          <w:iCs/>
        </w:rPr>
        <w:t>寻优，得到最优的</w:t>
      </w:r>
      <w:r w:rsidR="00EC794D" w:rsidRPr="006624D7">
        <w:rPr>
          <w:rFonts w:hint="eastAsia"/>
          <w:iCs/>
        </w:rPr>
        <w:t>模态</w:t>
      </w:r>
      <w:r w:rsidR="00031353" w:rsidRPr="006624D7">
        <w:rPr>
          <w:rFonts w:hint="eastAsia"/>
          <w:iCs/>
        </w:rPr>
        <w:t>分解</w:t>
      </w:r>
      <w:r w:rsidR="00EC794D" w:rsidRPr="006624D7">
        <w:rPr>
          <w:rFonts w:hint="eastAsia"/>
          <w:iCs/>
        </w:rPr>
        <w:t>个数</w:t>
      </w:r>
      <m:oMath>
        <m:r>
          <w:rPr>
            <w:rFonts w:ascii="Cambria Math" w:hAnsi="Cambria Math"/>
          </w:rPr>
          <m:t>K</m:t>
        </m:r>
      </m:oMath>
      <w:r w:rsidR="00031353" w:rsidRPr="006624D7">
        <w:rPr>
          <w:rFonts w:hint="eastAsia"/>
        </w:rPr>
        <w:t>和惩罚因子</w:t>
      </w:r>
      <m:oMath>
        <m:r>
          <w:rPr>
            <w:rFonts w:ascii="Cambria Math" w:hAnsi="Cambria Math"/>
          </w:rPr>
          <m:t>α</m:t>
        </m:r>
      </m:oMath>
      <w:r w:rsidR="00031353" w:rsidRPr="006624D7">
        <w:rPr>
          <w:rFonts w:hint="eastAsia"/>
        </w:rPr>
        <w:t>。</w:t>
      </w:r>
    </w:p>
    <w:p w14:paraId="3D44F960" w14:textId="4D2B8D3A" w:rsidR="00031353" w:rsidRPr="006624D7" w:rsidRDefault="005A0491" w:rsidP="0068199A">
      <w:pPr>
        <w:ind w:firstLine="420"/>
        <w:rPr>
          <w:iCs/>
        </w:rPr>
      </w:pPr>
      <w:r w:rsidRPr="006624D7">
        <w:rPr>
          <w:iCs/>
        </w:rPr>
        <w:t>3</w:t>
      </w:r>
      <w:r w:rsidR="00031353" w:rsidRPr="006624D7">
        <w:rPr>
          <w:rFonts w:hint="eastAsia"/>
          <w:iCs/>
        </w:rPr>
        <w:t>）</w:t>
      </w:r>
      <w:r w:rsidR="0068199A">
        <w:rPr>
          <w:rFonts w:hint="eastAsia"/>
          <w:iCs/>
        </w:rPr>
        <w:t>设置</w:t>
      </w:r>
      <w:r w:rsidR="0068199A">
        <w:rPr>
          <w:rFonts w:hint="eastAsia"/>
          <w:iCs/>
        </w:rPr>
        <w:t>V</w:t>
      </w:r>
      <w:r w:rsidR="0068199A">
        <w:rPr>
          <w:iCs/>
        </w:rPr>
        <w:t>MD</w:t>
      </w:r>
      <w:r w:rsidR="0068199A">
        <w:rPr>
          <w:rFonts w:hint="eastAsia"/>
          <w:iCs/>
        </w:rPr>
        <w:t>参数，</w:t>
      </w:r>
      <w:r w:rsidR="00031353" w:rsidRPr="006624D7">
        <w:rPr>
          <w:rFonts w:hint="eastAsia"/>
          <w:iCs/>
        </w:rPr>
        <w:t>对</w:t>
      </w:r>
      <w:r w:rsidR="00DA0C68" w:rsidRPr="006624D7">
        <w:rPr>
          <w:rFonts w:hint="eastAsia"/>
          <w:iCs/>
        </w:rPr>
        <w:t>振动</w:t>
      </w:r>
      <w:r w:rsidR="00031353" w:rsidRPr="006624D7">
        <w:rPr>
          <w:rFonts w:hint="eastAsia"/>
          <w:iCs/>
        </w:rPr>
        <w:t>信号进行</w:t>
      </w:r>
      <w:r w:rsidR="00031353" w:rsidRPr="006624D7">
        <w:rPr>
          <w:rFonts w:hint="eastAsia"/>
          <w:iCs/>
        </w:rPr>
        <w:t>V</w:t>
      </w:r>
      <w:r w:rsidR="00031353" w:rsidRPr="006624D7">
        <w:rPr>
          <w:iCs/>
        </w:rPr>
        <w:t>MD</w:t>
      </w:r>
      <w:r w:rsidR="00031353" w:rsidRPr="006624D7">
        <w:rPr>
          <w:rFonts w:hint="eastAsia"/>
          <w:iCs/>
        </w:rPr>
        <w:t>分解，</w:t>
      </w:r>
      <w:r w:rsidR="0068199A" w:rsidRPr="006624D7">
        <w:rPr>
          <w:rFonts w:hint="eastAsia"/>
          <w:iCs/>
        </w:rPr>
        <w:t>计算各模态分量的排列熵，选择排列熵指标最优的分量为最优分量。</w:t>
      </w:r>
      <w:r w:rsidR="0068199A">
        <w:rPr>
          <w:rFonts w:hint="eastAsia"/>
          <w:iCs/>
        </w:rPr>
        <w:t>对最优分量进行包络解调分析，确定最优分量包络谱突出频率范围。</w:t>
      </w:r>
    </w:p>
    <w:p w14:paraId="1A1FAC66" w14:textId="292338E1" w:rsidR="00031353" w:rsidRPr="0068199A" w:rsidRDefault="00876442" w:rsidP="0068199A">
      <w:pPr>
        <w:ind w:firstLine="420"/>
        <w:rPr>
          <w:iCs/>
        </w:rPr>
      </w:pPr>
      <w:r w:rsidRPr="006624D7">
        <w:rPr>
          <w:iCs/>
        </w:rPr>
        <w:t>4</w:t>
      </w:r>
      <w:r w:rsidR="00031353" w:rsidRPr="006624D7">
        <w:rPr>
          <w:rFonts w:hint="eastAsia"/>
          <w:iCs/>
        </w:rPr>
        <w:t>）</w:t>
      </w:r>
      <w:r w:rsidR="0068199A">
        <w:rPr>
          <w:rFonts w:hint="eastAsia"/>
          <w:iCs/>
        </w:rPr>
        <w:t>对最优分量进行</w:t>
      </w:r>
      <w:r w:rsidR="0068199A">
        <w:rPr>
          <w:rFonts w:hint="eastAsia"/>
          <w:iCs/>
        </w:rPr>
        <w:t>M</w:t>
      </w:r>
      <w:r w:rsidR="0068199A">
        <w:rPr>
          <w:iCs/>
        </w:rPr>
        <w:t>CKD</w:t>
      </w:r>
      <w:r w:rsidR="0068199A">
        <w:rPr>
          <w:rFonts w:hint="eastAsia"/>
          <w:iCs/>
        </w:rPr>
        <w:t>参数寻优，通过步骤</w:t>
      </w:r>
      <w:r w:rsidR="0068199A">
        <w:rPr>
          <w:rFonts w:hint="eastAsia"/>
          <w:iCs/>
        </w:rPr>
        <w:t>2</w:t>
      </w:r>
      <w:r w:rsidR="0068199A">
        <w:rPr>
          <w:rFonts w:hint="eastAsia"/>
          <w:iCs/>
        </w:rPr>
        <w:t>的突出频率范围确定</w:t>
      </w:r>
      <w:r w:rsidR="0068199A">
        <w:rPr>
          <w:rFonts w:hint="eastAsia"/>
          <w:iCs/>
        </w:rPr>
        <w:t>M</w:t>
      </w:r>
      <w:r w:rsidR="0068199A">
        <w:rPr>
          <w:iCs/>
        </w:rPr>
        <w:t>CKD</w:t>
      </w:r>
      <w:r w:rsidR="0068199A">
        <w:rPr>
          <w:rFonts w:hint="eastAsia"/>
          <w:iCs/>
        </w:rPr>
        <w:t>中参数</w:t>
      </w:r>
      <w:r w:rsidR="0068199A" w:rsidRPr="006624D7">
        <w:rPr>
          <w:position w:val="-4"/>
        </w:rPr>
        <w:object w:dxaOrig="200" w:dyaOrig="220" w14:anchorId="2F68D36D">
          <v:shape id="_x0000_i1131" type="#_x0000_t75" style="width:9.65pt;height:10.75pt" o:ole="">
            <v:imagedata r:id="rId113" o:title=""/>
          </v:shape>
          <o:OLEObject Type="Embed" ProgID="Equation.DSMT4" ShapeID="_x0000_i1131" DrawAspect="Content" ObjectID="_1741450257" r:id="rId217"/>
        </w:object>
      </w:r>
      <w:r w:rsidR="0068199A">
        <w:rPr>
          <w:rFonts w:hint="eastAsia"/>
        </w:rPr>
        <w:t>的寻优范围，</w:t>
      </w:r>
      <w:r w:rsidR="00031353" w:rsidRPr="006624D7">
        <w:rPr>
          <w:rFonts w:hint="eastAsia"/>
          <w:iCs/>
        </w:rPr>
        <w:t>得到最优的滤波长度参数</w:t>
      </w:r>
      <m:oMath>
        <m:r>
          <w:rPr>
            <w:rFonts w:ascii="Cambria Math" w:hAnsi="Cambria Math"/>
          </w:rPr>
          <m:t>L</m:t>
        </m:r>
      </m:oMath>
      <w:r w:rsidR="007E0E0E" w:rsidRPr="006624D7">
        <w:rPr>
          <w:rFonts w:hint="eastAsia"/>
        </w:rPr>
        <w:t>以及</w:t>
      </w:r>
      <w:r w:rsidR="00625231" w:rsidRPr="006624D7">
        <w:rPr>
          <w:rFonts w:hint="eastAsia"/>
        </w:rPr>
        <w:t>反褶积</w:t>
      </w:r>
      <w:r w:rsidR="00031353" w:rsidRPr="006624D7">
        <w:rPr>
          <w:rFonts w:hint="eastAsia"/>
        </w:rPr>
        <w:t>周期</w:t>
      </w:r>
      <m:oMath>
        <m:r>
          <w:rPr>
            <w:rFonts w:ascii="Cambria Math" w:hAnsi="Cambria Math"/>
          </w:rPr>
          <m:t>T</m:t>
        </m:r>
      </m:oMath>
      <w:r w:rsidR="00031353" w:rsidRPr="006624D7">
        <w:rPr>
          <w:rFonts w:hint="eastAsia"/>
        </w:rPr>
        <w:t>。</w:t>
      </w:r>
    </w:p>
    <w:p w14:paraId="4C257456" w14:textId="6C5A0A94" w:rsidR="00031353" w:rsidRPr="006624D7" w:rsidRDefault="00876442" w:rsidP="00031353">
      <w:pPr>
        <w:ind w:firstLine="420"/>
      </w:pPr>
      <w:r w:rsidRPr="006624D7">
        <w:t>5</w:t>
      </w:r>
      <w:r w:rsidR="00031353" w:rsidRPr="006624D7">
        <w:rPr>
          <w:rFonts w:hint="eastAsia"/>
        </w:rPr>
        <w:t>）</w:t>
      </w:r>
      <w:r w:rsidR="00987E9F" w:rsidRPr="006624D7">
        <w:rPr>
          <w:rFonts w:hint="eastAsia"/>
        </w:rPr>
        <w:t>设置</w:t>
      </w:r>
      <w:r w:rsidR="00987E9F" w:rsidRPr="006624D7">
        <w:rPr>
          <w:rFonts w:hint="eastAsia"/>
        </w:rPr>
        <w:t>M</w:t>
      </w:r>
      <w:r w:rsidR="00987E9F" w:rsidRPr="006624D7">
        <w:t>CKD</w:t>
      </w:r>
      <w:r w:rsidR="00987E9F" w:rsidRPr="006624D7">
        <w:rPr>
          <w:rFonts w:hint="eastAsia"/>
        </w:rPr>
        <w:t>参数，</w:t>
      </w:r>
      <w:r w:rsidR="00031353" w:rsidRPr="006624D7">
        <w:rPr>
          <w:rFonts w:hint="eastAsia"/>
        </w:rPr>
        <w:t>对</w:t>
      </w:r>
      <w:r w:rsidRPr="006624D7">
        <w:rPr>
          <w:rFonts w:hint="eastAsia"/>
        </w:rPr>
        <w:t>步骤</w:t>
      </w:r>
      <w:r w:rsidRPr="006624D7">
        <w:rPr>
          <w:rFonts w:hint="eastAsia"/>
        </w:rPr>
        <w:t>3</w:t>
      </w:r>
      <w:r w:rsidRPr="006624D7">
        <w:rPr>
          <w:rFonts w:hint="eastAsia"/>
        </w:rPr>
        <w:t>所得</w:t>
      </w:r>
      <w:r w:rsidR="00031353" w:rsidRPr="006624D7">
        <w:rPr>
          <w:rFonts w:hint="eastAsia"/>
        </w:rPr>
        <w:t>最优分量进行</w:t>
      </w:r>
      <w:r w:rsidR="00031353" w:rsidRPr="006624D7">
        <w:rPr>
          <w:rFonts w:hint="eastAsia"/>
        </w:rPr>
        <w:t>M</w:t>
      </w:r>
      <w:r w:rsidR="00031353" w:rsidRPr="006624D7">
        <w:t>CKD</w:t>
      </w:r>
      <w:r w:rsidR="00031353" w:rsidRPr="006624D7">
        <w:rPr>
          <w:rFonts w:hint="eastAsia"/>
        </w:rPr>
        <w:t>分析，提取</w:t>
      </w:r>
      <w:r w:rsidR="007A4465" w:rsidRPr="006624D7">
        <w:rPr>
          <w:rFonts w:hint="eastAsia"/>
        </w:rPr>
        <w:t>振动信号</w:t>
      </w:r>
      <w:r w:rsidR="00031353" w:rsidRPr="006624D7">
        <w:rPr>
          <w:rFonts w:hint="eastAsia"/>
        </w:rPr>
        <w:t>故障特征</w:t>
      </w:r>
      <w:r w:rsidR="0068199A">
        <w:rPr>
          <w:rFonts w:hint="eastAsia"/>
        </w:rPr>
        <w:t>，再对</w:t>
      </w:r>
      <w:r w:rsidR="00CB624F">
        <w:rPr>
          <w:rFonts w:hint="eastAsia"/>
        </w:rPr>
        <w:t>解卷积</w:t>
      </w:r>
      <w:r w:rsidR="0068199A">
        <w:rPr>
          <w:rFonts w:hint="eastAsia"/>
        </w:rPr>
        <w:t>后的信号进行包络解调分析</w:t>
      </w:r>
      <w:r w:rsidR="00031353" w:rsidRPr="006624D7">
        <w:rPr>
          <w:rFonts w:hint="eastAsia"/>
        </w:rPr>
        <w:t>。</w:t>
      </w:r>
    </w:p>
    <w:p w14:paraId="66704434" w14:textId="2A6B6519" w:rsidR="00876442" w:rsidRPr="006624D7" w:rsidRDefault="00876442" w:rsidP="00031353">
      <w:pPr>
        <w:ind w:firstLine="420"/>
      </w:pPr>
      <w:r w:rsidRPr="006624D7">
        <w:t>6</w:t>
      </w:r>
      <w:r w:rsidR="00031353" w:rsidRPr="006624D7">
        <w:rPr>
          <w:rFonts w:hint="eastAsia"/>
        </w:rPr>
        <w:t>）</w:t>
      </w:r>
      <w:r w:rsidR="00B700A4">
        <w:rPr>
          <w:rFonts w:hint="eastAsia"/>
        </w:rPr>
        <w:t>构建</w:t>
      </w:r>
      <w:proofErr w:type="spellStart"/>
      <w:r w:rsidR="00B700A4">
        <w:rPr>
          <w:rFonts w:hint="eastAsia"/>
        </w:rPr>
        <w:t>ResNet</w:t>
      </w:r>
      <w:proofErr w:type="spellEnd"/>
      <w:r w:rsidR="00B700A4">
        <w:rPr>
          <w:rFonts w:hint="eastAsia"/>
        </w:rPr>
        <w:t>网络模型，</w:t>
      </w:r>
      <w:r w:rsidRPr="006624D7">
        <w:rPr>
          <w:rFonts w:hint="eastAsia"/>
        </w:rPr>
        <w:t>输入训练样本训练</w:t>
      </w:r>
      <w:proofErr w:type="spellStart"/>
      <w:r w:rsidRPr="006624D7">
        <w:rPr>
          <w:rFonts w:hint="eastAsia"/>
        </w:rPr>
        <w:t>ResNet</w:t>
      </w:r>
      <w:proofErr w:type="spellEnd"/>
      <w:r w:rsidRPr="006624D7">
        <w:rPr>
          <w:rFonts w:hint="eastAsia"/>
        </w:rPr>
        <w:t>网络，得到齿轮故障诊断模型。</w:t>
      </w:r>
    </w:p>
    <w:p w14:paraId="20699707" w14:textId="628362A5" w:rsidR="00031353" w:rsidRPr="006624D7" w:rsidRDefault="00876442" w:rsidP="00031353">
      <w:pPr>
        <w:ind w:firstLine="420"/>
      </w:pPr>
      <w:r w:rsidRPr="006624D7">
        <w:t>7</w:t>
      </w:r>
      <w:r w:rsidRPr="006624D7">
        <w:rPr>
          <w:rFonts w:hint="eastAsia"/>
        </w:rPr>
        <w:t>）</w:t>
      </w:r>
      <w:r w:rsidR="00031353" w:rsidRPr="006624D7">
        <w:rPr>
          <w:rFonts w:hint="eastAsia"/>
        </w:rPr>
        <w:t>使用</w:t>
      </w:r>
      <w:r w:rsidR="00B700A4">
        <w:rPr>
          <w:rFonts w:hint="eastAsia"/>
        </w:rPr>
        <w:t>齿轮故障诊断</w:t>
      </w:r>
      <w:r w:rsidR="00031353" w:rsidRPr="006624D7">
        <w:rPr>
          <w:rFonts w:hint="eastAsia"/>
        </w:rPr>
        <w:t>模型对经过</w:t>
      </w:r>
      <w:r w:rsidR="00031353" w:rsidRPr="006624D7">
        <w:rPr>
          <w:rFonts w:hint="eastAsia"/>
        </w:rPr>
        <w:t>V</w:t>
      </w:r>
      <w:r w:rsidR="00031353" w:rsidRPr="006624D7">
        <w:t>MD</w:t>
      </w:r>
      <w:r w:rsidR="00031353" w:rsidRPr="006624D7">
        <w:rPr>
          <w:rFonts w:hint="eastAsia"/>
        </w:rPr>
        <w:t>-M</w:t>
      </w:r>
      <w:r w:rsidR="00031353" w:rsidRPr="006624D7">
        <w:t>CKD</w:t>
      </w:r>
      <w:r w:rsidR="00031353" w:rsidRPr="006624D7">
        <w:rPr>
          <w:rFonts w:hint="eastAsia"/>
        </w:rPr>
        <w:t>算法处理后的故障特征进行故障诊断，验证</w:t>
      </w:r>
      <w:r w:rsidRPr="006624D7">
        <w:rPr>
          <w:rFonts w:hint="eastAsia"/>
        </w:rPr>
        <w:t>该方法</w:t>
      </w:r>
      <w:r w:rsidR="00031353" w:rsidRPr="006624D7">
        <w:rPr>
          <w:rFonts w:hint="eastAsia"/>
        </w:rPr>
        <w:t>的有效性。</w:t>
      </w:r>
    </w:p>
    <w:p w14:paraId="77597642" w14:textId="38C1C38A" w:rsidR="003548F2"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3</w:t>
      </w:r>
      <w:r w:rsidRPr="00DE2785">
        <w:rPr>
          <w:rFonts w:ascii="黑体" w:eastAsia="黑体" w:hAnsi="黑体"/>
          <w:b w:val="0"/>
          <w:bCs w:val="0"/>
          <w:sz w:val="24"/>
          <w:szCs w:val="24"/>
        </w:rPr>
        <w:t xml:space="preserve"> </w:t>
      </w:r>
      <w:r w:rsidR="007A4203" w:rsidRPr="00DE2785">
        <w:rPr>
          <w:rFonts w:ascii="黑体" w:eastAsia="黑体" w:hAnsi="黑体" w:hint="eastAsia"/>
          <w:b w:val="0"/>
          <w:bCs w:val="0"/>
          <w:sz w:val="24"/>
          <w:szCs w:val="24"/>
        </w:rPr>
        <w:t>实例分析</w:t>
      </w:r>
    </w:p>
    <w:p w14:paraId="7D6742AF" w14:textId="6753EA14" w:rsidR="00833E7E" w:rsidRPr="00DE2785" w:rsidRDefault="00833E7E"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1 </w:t>
      </w:r>
      <w:r w:rsidRPr="00DE2785">
        <w:rPr>
          <w:rFonts w:ascii="黑体" w:eastAsia="黑体" w:hAnsi="黑体" w:hint="eastAsia"/>
          <w:b w:val="0"/>
          <w:bCs w:val="0"/>
          <w:sz w:val="21"/>
          <w:szCs w:val="21"/>
        </w:rPr>
        <w:t>实验说明</w:t>
      </w:r>
    </w:p>
    <w:p w14:paraId="3B976110" w14:textId="24182313" w:rsidR="00DD7D86" w:rsidRPr="006624D7" w:rsidRDefault="008B4467" w:rsidP="00830591">
      <w:pPr>
        <w:ind w:firstLine="420"/>
      </w:pPr>
      <w:r w:rsidRPr="006624D7">
        <w:rPr>
          <w:rFonts w:hint="eastAsia"/>
        </w:rPr>
        <w:t>为了验证本文所提方法的</w:t>
      </w:r>
      <w:r w:rsidR="00040225" w:rsidRPr="006624D7">
        <w:rPr>
          <w:rFonts w:hint="eastAsia"/>
        </w:rPr>
        <w:t>有效性</w:t>
      </w:r>
      <w:r w:rsidRPr="006624D7">
        <w:rPr>
          <w:rFonts w:hint="eastAsia"/>
        </w:rPr>
        <w:t>，在图</w:t>
      </w:r>
      <w:r w:rsidR="0000046B" w:rsidRPr="006624D7">
        <w:t>5</w:t>
      </w:r>
      <w:r w:rsidRPr="006624D7">
        <w:rPr>
          <w:rFonts w:hint="eastAsia"/>
        </w:rPr>
        <w:t>的实</w:t>
      </w:r>
      <w:r w:rsidRPr="006624D7">
        <w:rPr>
          <w:rFonts w:hint="eastAsia"/>
        </w:rPr>
        <w:t>验平台下，采集齿轮箱的实时振动信号。</w:t>
      </w:r>
      <w:r w:rsidR="00DD7D86" w:rsidRPr="006624D7">
        <w:rPr>
          <w:rFonts w:hint="eastAsia"/>
        </w:rPr>
        <w:t>本次实验采集的</w:t>
      </w:r>
      <w:r w:rsidR="00755957" w:rsidRPr="006624D7">
        <w:rPr>
          <w:rFonts w:hint="eastAsia"/>
        </w:rPr>
        <w:t>是</w:t>
      </w:r>
      <w:r w:rsidR="00DD7D86" w:rsidRPr="006624D7">
        <w:rPr>
          <w:rFonts w:hint="eastAsia"/>
        </w:rPr>
        <w:t>振动加速度信号，</w:t>
      </w:r>
      <w:r w:rsidR="00830591" w:rsidRPr="006624D7">
        <w:rPr>
          <w:rFonts w:hint="eastAsia"/>
        </w:rPr>
        <w:t>根据齿轮发生故障的部位不同，本次实验设置了</w:t>
      </w:r>
      <w:r w:rsidR="00830591" w:rsidRPr="006624D7">
        <w:rPr>
          <w:rFonts w:hint="eastAsia"/>
        </w:rPr>
        <w:t>5</w:t>
      </w:r>
      <w:r w:rsidR="00830591" w:rsidRPr="006624D7">
        <w:rPr>
          <w:rFonts w:hint="eastAsia"/>
        </w:rPr>
        <w:t>种齿轮工作状态，即</w:t>
      </w:r>
      <w:r w:rsidR="00DD7D86" w:rsidRPr="006624D7">
        <w:rPr>
          <w:rFonts w:hint="eastAsia"/>
        </w:rPr>
        <w:t>正常工况</w:t>
      </w:r>
      <w:r w:rsidR="00830591" w:rsidRPr="006624D7">
        <w:rPr>
          <w:rFonts w:hint="eastAsia"/>
        </w:rPr>
        <w:t>、</w:t>
      </w:r>
      <w:r w:rsidR="00DD7D86" w:rsidRPr="006624D7">
        <w:rPr>
          <w:rFonts w:hint="eastAsia"/>
        </w:rPr>
        <w:t>齿牙磨损、齿牙缺失、齿牙断裂以及齿根裂纹</w:t>
      </w:r>
      <w:r w:rsidR="00830591" w:rsidRPr="006624D7">
        <w:rPr>
          <w:rFonts w:hint="eastAsia"/>
        </w:rPr>
        <w:t>，通过这</w:t>
      </w:r>
      <w:r w:rsidR="00830591" w:rsidRPr="006624D7">
        <w:rPr>
          <w:rFonts w:hint="eastAsia"/>
        </w:rPr>
        <w:t>5</w:t>
      </w:r>
      <w:r w:rsidR="008966B3" w:rsidRPr="006624D7">
        <w:rPr>
          <w:rFonts w:hint="eastAsia"/>
        </w:rPr>
        <w:t>种</w:t>
      </w:r>
      <w:r w:rsidR="00830591" w:rsidRPr="006624D7">
        <w:rPr>
          <w:rFonts w:hint="eastAsia"/>
        </w:rPr>
        <w:t>工况</w:t>
      </w:r>
      <w:r w:rsidR="00DD7D86" w:rsidRPr="006624D7">
        <w:rPr>
          <w:rFonts w:hint="eastAsia"/>
        </w:rPr>
        <w:t>数据进行实验验证</w:t>
      </w:r>
      <w:r w:rsidR="00144592" w:rsidRPr="006624D7">
        <w:rPr>
          <w:rFonts w:hint="eastAsia"/>
        </w:rPr>
        <w:t>，采样频率设置为</w:t>
      </w:r>
      <w:r w:rsidR="00144592" w:rsidRPr="006624D7">
        <w:rPr>
          <w:rFonts w:hint="eastAsia"/>
        </w:rPr>
        <w:t>1</w:t>
      </w:r>
      <w:r w:rsidR="00144592" w:rsidRPr="006624D7">
        <w:t>2800H</w:t>
      </w:r>
      <w:r w:rsidR="00144592" w:rsidRPr="006624D7">
        <w:rPr>
          <w:rFonts w:hint="eastAsia"/>
        </w:rPr>
        <w:t>z</w:t>
      </w:r>
      <w:r w:rsidR="00DD7D86" w:rsidRPr="006624D7">
        <w:rPr>
          <w:rFonts w:hint="eastAsia"/>
        </w:rPr>
        <w:t>。图</w:t>
      </w:r>
      <w:r w:rsidR="0000046B" w:rsidRPr="006624D7">
        <w:t>6</w:t>
      </w:r>
      <w:r w:rsidR="0054121B" w:rsidRPr="006624D7">
        <w:rPr>
          <w:rFonts w:hint="eastAsia"/>
        </w:rPr>
        <w:t>为故障齿轮</w:t>
      </w:r>
      <w:r w:rsidR="00DD7D86" w:rsidRPr="006624D7">
        <w:rPr>
          <w:rFonts w:hint="eastAsia"/>
        </w:rPr>
        <w:t>实物图。</w:t>
      </w:r>
    </w:p>
    <w:p w14:paraId="70228040" w14:textId="77777777" w:rsidR="00705BDF" w:rsidRPr="006624D7" w:rsidRDefault="00705BDF" w:rsidP="008F0693">
      <w:pPr>
        <w:jc w:val="center"/>
      </w:pPr>
      <w:r w:rsidRPr="006624D7">
        <w:rPr>
          <w:noProof/>
        </w:rPr>
        <w:drawing>
          <wp:inline distT="0" distB="0" distL="0" distR="0" wp14:anchorId="4CB038CA" wp14:editId="540315F0">
            <wp:extent cx="1741714" cy="13032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766434" cy="1321720"/>
                    </a:xfrm>
                    <a:prstGeom prst="rect">
                      <a:avLst/>
                    </a:prstGeom>
                    <a:noFill/>
                  </pic:spPr>
                </pic:pic>
              </a:graphicData>
            </a:graphic>
          </wp:inline>
        </w:drawing>
      </w:r>
    </w:p>
    <w:p w14:paraId="452D2ACD" w14:textId="4D814AC5" w:rsidR="00DD5EDE" w:rsidRDefault="00705BDF" w:rsidP="00DE0F2A">
      <w:pPr>
        <w:spacing w:line="247" w:lineRule="auto"/>
        <w:jc w:val="center"/>
        <w:rPr>
          <w:rFonts w:eastAsia="黑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5</w:t>
      </w:r>
      <w:r w:rsidR="009117AF">
        <w:rPr>
          <w:rFonts w:eastAsia="黑体" w:cs="Times New Roman"/>
          <w:sz w:val="18"/>
          <w:szCs w:val="18"/>
        </w:rPr>
        <w:t xml:space="preserve"> </w:t>
      </w:r>
      <w:r w:rsidRPr="00BA228F">
        <w:rPr>
          <w:rFonts w:ascii="宋体" w:hAnsi="宋体" w:cs="Times New Roman" w:hint="eastAsia"/>
          <w:sz w:val="18"/>
          <w:szCs w:val="18"/>
        </w:rPr>
        <w:t>实验平台</w:t>
      </w:r>
      <w:r w:rsidRPr="00BA228F">
        <w:rPr>
          <w:rFonts w:eastAsia="黑体" w:cs="Times New Roman" w:hint="eastAsia"/>
          <w:sz w:val="18"/>
          <w:szCs w:val="18"/>
        </w:rPr>
        <w:t>（</w:t>
      </w:r>
      <w:r w:rsidRPr="00BA228F">
        <w:rPr>
          <w:rFonts w:eastAsia="黑体" w:cs="Times New Roman" w:hint="eastAsia"/>
          <w:sz w:val="18"/>
          <w:szCs w:val="18"/>
        </w:rPr>
        <w:t>M</w:t>
      </w:r>
      <w:r w:rsidRPr="00BA228F">
        <w:rPr>
          <w:rFonts w:eastAsia="黑体" w:cs="Times New Roman"/>
          <w:sz w:val="18"/>
          <w:szCs w:val="18"/>
        </w:rPr>
        <w:t>CDS</w:t>
      </w:r>
      <w:r w:rsidRPr="00BA228F">
        <w:rPr>
          <w:rFonts w:eastAsia="黑体" w:cs="Times New Roman" w:hint="eastAsia"/>
          <w:sz w:val="18"/>
          <w:szCs w:val="18"/>
        </w:rPr>
        <w:t>）</w:t>
      </w:r>
    </w:p>
    <w:p w14:paraId="7950EE5F" w14:textId="77777777" w:rsidR="00D62B91" w:rsidRPr="00D62B91" w:rsidRDefault="00D62B91" w:rsidP="00D62B91">
      <w:pPr>
        <w:spacing w:line="247" w:lineRule="auto"/>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5 Experimental platform</w:t>
      </w:r>
    </w:p>
    <w:p w14:paraId="2C82205B" w14:textId="6B9CF66C" w:rsidR="00705BDF" w:rsidRPr="006624D7" w:rsidRDefault="00B7006F" w:rsidP="008F0693">
      <w:pPr>
        <w:jc w:val="center"/>
        <w:rPr>
          <w:noProof/>
        </w:rPr>
      </w:pPr>
      <w:r w:rsidRPr="006624D7">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sidRPr="006624D7">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73F90E0" w14:textId="22D380DF" w:rsidR="00DD5EDE" w:rsidRDefault="00705BDF"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6</w:t>
      </w:r>
      <w:r w:rsidR="009117AF">
        <w:rPr>
          <w:rFonts w:eastAsia="黑体" w:cs="Times New Roman"/>
          <w:sz w:val="18"/>
          <w:szCs w:val="18"/>
        </w:rPr>
        <w:t xml:space="preserve"> </w:t>
      </w:r>
      <w:r w:rsidRPr="00BA228F">
        <w:rPr>
          <w:rFonts w:ascii="宋体" w:hAnsi="宋体" w:cs="Times New Roman" w:hint="eastAsia"/>
          <w:sz w:val="18"/>
          <w:szCs w:val="18"/>
        </w:rPr>
        <w:t>故障齿轮</w:t>
      </w:r>
    </w:p>
    <w:p w14:paraId="70D5FA4B" w14:textId="77777777" w:rsidR="00D62B91" w:rsidRPr="00D62B91" w:rsidRDefault="00D62B91" w:rsidP="00D62B91">
      <w:pPr>
        <w:spacing w:line="247" w:lineRule="auto"/>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6 Faulty gear</w:t>
      </w:r>
    </w:p>
    <w:p w14:paraId="16241994" w14:textId="751DDA13"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故障特征提取</w:t>
      </w:r>
    </w:p>
    <w:p w14:paraId="78521CE9" w14:textId="77777777" w:rsidR="00FB0B76" w:rsidRDefault="001F4943" w:rsidP="001F4943">
      <w:pPr>
        <w:ind w:firstLine="420"/>
      </w:pPr>
      <w:r w:rsidRPr="006624D7">
        <w:rPr>
          <w:rFonts w:hint="eastAsia"/>
        </w:rPr>
        <w:t>以齿轮裂纹为分析对象，</w:t>
      </w:r>
      <w:r w:rsidR="007E054F" w:rsidRPr="006624D7">
        <w:rPr>
          <w:rFonts w:hint="eastAsia"/>
        </w:rPr>
        <w:t>麻雀搜索算法参数</w:t>
      </w:r>
      <w:r w:rsidR="008F0693">
        <w:rPr>
          <w:rFonts w:hint="eastAsia"/>
        </w:rPr>
        <w:t>分别为</w:t>
      </w:r>
      <w:r w:rsidR="007E054F" w:rsidRPr="006624D7">
        <w:rPr>
          <w:rFonts w:hint="eastAsia"/>
        </w:rPr>
        <w:t>：</w:t>
      </w:r>
      <w:r w:rsidR="00805BBD" w:rsidRPr="006624D7">
        <w:rPr>
          <w:rFonts w:hint="eastAsia"/>
        </w:rPr>
        <w:t>种群数量</w:t>
      </w:r>
      <w:r w:rsidR="000469A8" w:rsidRPr="006624D7">
        <w:rPr>
          <w:position w:val="-10"/>
        </w:rPr>
        <w:object w:dxaOrig="800" w:dyaOrig="279" w14:anchorId="474BCA9A">
          <v:shape id="_x0000_i1132" type="#_x0000_t75" style="width:39.2pt;height:13.95pt" o:ole="">
            <v:imagedata r:id="rId221" o:title=""/>
          </v:shape>
          <o:OLEObject Type="Embed" ProgID="Equation.DSMT4" ShapeID="_x0000_i1132" DrawAspect="Content" ObjectID="_1741450258" r:id="rId222"/>
        </w:object>
      </w:r>
      <w:r w:rsidR="00805BBD" w:rsidRPr="006624D7">
        <w:rPr>
          <w:rFonts w:hint="eastAsia"/>
        </w:rPr>
        <w:t>，发现者数量占比为</w:t>
      </w:r>
      <w:r w:rsidR="007B1087" w:rsidRPr="006624D7">
        <w:rPr>
          <w:rFonts w:hint="eastAsia"/>
        </w:rPr>
        <w:t>0</w:t>
      </w:r>
      <w:r w:rsidR="007B1087" w:rsidRPr="006624D7">
        <w:t>.7</w:t>
      </w:r>
      <w:r w:rsidR="00805BBD" w:rsidRPr="006624D7">
        <w:rPr>
          <w:rFonts w:hint="eastAsia"/>
        </w:rPr>
        <w:t>，警戒者占比为</w:t>
      </w:r>
      <w:r w:rsidR="007B1087" w:rsidRPr="006624D7">
        <w:rPr>
          <w:rFonts w:hint="eastAsia"/>
        </w:rPr>
        <w:t>0</w:t>
      </w:r>
      <w:r w:rsidR="007B1087" w:rsidRPr="006624D7">
        <w:t>.2</w:t>
      </w:r>
      <w:r w:rsidR="00805BBD" w:rsidRPr="006624D7">
        <w:rPr>
          <w:rFonts w:hint="eastAsia"/>
        </w:rPr>
        <w:t>，</w:t>
      </w:r>
      <w:r w:rsidR="007B1087" w:rsidRPr="006624D7">
        <w:rPr>
          <w:rFonts w:hint="eastAsia"/>
        </w:rPr>
        <w:t>迭代次数为</w:t>
      </w:r>
      <w:r w:rsidR="007B1087" w:rsidRPr="006624D7">
        <w:rPr>
          <w:rFonts w:hint="eastAsia"/>
        </w:rPr>
        <w:t>3</w:t>
      </w:r>
      <w:r w:rsidR="007B1087" w:rsidRPr="006624D7">
        <w:t>0</w:t>
      </w:r>
      <w:r w:rsidR="007B1087" w:rsidRPr="006624D7">
        <w:rPr>
          <w:rFonts w:hint="eastAsia"/>
        </w:rPr>
        <w:t>次。</w:t>
      </w:r>
      <w:r w:rsidR="00B351E0" w:rsidRPr="006624D7">
        <w:rPr>
          <w:rFonts w:hint="eastAsia"/>
        </w:rPr>
        <w:t>对</w:t>
      </w:r>
      <w:r w:rsidR="00B351E0" w:rsidRPr="006624D7">
        <w:rPr>
          <w:rFonts w:hint="eastAsia"/>
        </w:rPr>
        <w:t>V</w:t>
      </w:r>
      <w:r w:rsidR="00B351E0" w:rsidRPr="006624D7">
        <w:t>MD</w:t>
      </w:r>
      <w:r w:rsidR="00B351E0" w:rsidRPr="006624D7">
        <w:rPr>
          <w:rFonts w:hint="eastAsia"/>
        </w:rPr>
        <w:t>算法中的参数</w:t>
      </w:r>
      <w:r w:rsidR="000469A8" w:rsidRPr="006624D7">
        <w:rPr>
          <w:position w:val="-6"/>
        </w:rPr>
        <w:object w:dxaOrig="220" w:dyaOrig="200" w14:anchorId="6E6A8D4A">
          <v:shape id="_x0000_i1133" type="#_x0000_t75" style="width:11.3pt;height:9.65pt" o:ole="">
            <v:imagedata r:id="rId223" o:title=""/>
          </v:shape>
          <o:OLEObject Type="Embed" ProgID="Equation.DSMT4" ShapeID="_x0000_i1133" DrawAspect="Content" ObjectID="_1741450259" r:id="rId224"/>
        </w:object>
      </w:r>
      <w:r w:rsidR="00B351E0" w:rsidRPr="006624D7">
        <w:rPr>
          <w:rFonts w:hint="eastAsia"/>
        </w:rPr>
        <w:t>和</w:t>
      </w:r>
      <w:r w:rsidR="000469A8" w:rsidRPr="006624D7">
        <w:rPr>
          <w:position w:val="-4"/>
        </w:rPr>
        <w:object w:dxaOrig="240" w:dyaOrig="220" w14:anchorId="43163B82">
          <v:shape id="_x0000_i1134" type="#_x0000_t75" style="width:11.8pt;height:11.3pt" o:ole="">
            <v:imagedata r:id="rId225" o:title=""/>
          </v:shape>
          <o:OLEObject Type="Embed" ProgID="Equation.DSMT4" ShapeID="_x0000_i1134" DrawAspect="Content" ObjectID="_1741450260" r:id="rId226"/>
        </w:object>
      </w:r>
      <w:r w:rsidR="00B351E0" w:rsidRPr="006624D7">
        <w:rPr>
          <w:rFonts w:hint="eastAsia"/>
        </w:rPr>
        <w:t>进行</w:t>
      </w:r>
      <w:r w:rsidR="006738E8" w:rsidRPr="006624D7">
        <w:rPr>
          <w:rFonts w:hint="eastAsia"/>
        </w:rPr>
        <w:t>S</w:t>
      </w:r>
      <w:r w:rsidR="006738E8" w:rsidRPr="006624D7">
        <w:t>SA</w:t>
      </w:r>
      <w:r w:rsidR="00B351E0" w:rsidRPr="006624D7">
        <w:rPr>
          <w:rFonts w:hint="eastAsia"/>
        </w:rPr>
        <w:t>寻优，</w:t>
      </w:r>
      <w:r w:rsidR="00334AC9" w:rsidRPr="006624D7">
        <w:rPr>
          <w:rFonts w:hint="eastAsia"/>
        </w:rPr>
        <w:t>参数</w:t>
      </w:r>
      <w:r w:rsidR="000469A8" w:rsidRPr="006624D7">
        <w:rPr>
          <w:position w:val="-6"/>
        </w:rPr>
        <w:object w:dxaOrig="220" w:dyaOrig="200" w14:anchorId="55F917E9">
          <v:shape id="_x0000_i1135" type="#_x0000_t75" style="width:11.3pt;height:9.15pt" o:ole="">
            <v:imagedata r:id="rId227" o:title=""/>
          </v:shape>
          <o:OLEObject Type="Embed" ProgID="Equation.DSMT4" ShapeID="_x0000_i1135" DrawAspect="Content" ObjectID="_1741450261" r:id="rId228"/>
        </w:object>
      </w:r>
      <w:r w:rsidR="00334AC9" w:rsidRPr="006624D7">
        <w:rPr>
          <w:rFonts w:hint="eastAsia"/>
        </w:rPr>
        <w:t>和</w:t>
      </w:r>
      <w:r w:rsidR="000469A8" w:rsidRPr="006624D7">
        <w:rPr>
          <w:position w:val="-4"/>
        </w:rPr>
        <w:object w:dxaOrig="240" w:dyaOrig="220" w14:anchorId="26FE8480">
          <v:shape id="_x0000_i1136" type="#_x0000_t75" style="width:11.8pt;height:10.75pt" o:ole="">
            <v:imagedata r:id="rId229" o:title=""/>
          </v:shape>
          <o:OLEObject Type="Embed" ProgID="Equation.DSMT4" ShapeID="_x0000_i1136" DrawAspect="Content" ObjectID="_1741450262" r:id="rId230"/>
        </w:object>
      </w:r>
      <w:r w:rsidR="00334AC9" w:rsidRPr="006624D7">
        <w:rPr>
          <w:rFonts w:hint="eastAsia"/>
        </w:rPr>
        <w:t>的搜索范围</w:t>
      </w:r>
      <w:r w:rsidR="000469A8" w:rsidRPr="006624D7">
        <w:rPr>
          <w:position w:val="-10"/>
        </w:rPr>
        <w:object w:dxaOrig="1100" w:dyaOrig="300" w14:anchorId="56B6147D">
          <v:shape id="_x0000_i1137" type="#_x0000_t75" style="width:55.35pt;height:15.05pt" o:ole="">
            <v:imagedata r:id="rId231" o:title=""/>
          </v:shape>
          <o:OLEObject Type="Embed" ProgID="Equation.DSMT4" ShapeID="_x0000_i1137" DrawAspect="Content" ObjectID="_1741450263" r:id="rId232"/>
        </w:object>
      </w:r>
      <w:r w:rsidR="00755957" w:rsidRPr="006624D7">
        <w:rPr>
          <w:rFonts w:hint="eastAsia"/>
        </w:rPr>
        <w:t>，</w:t>
      </w:r>
      <w:r w:rsidR="000469A8" w:rsidRPr="006624D7">
        <w:rPr>
          <w:position w:val="-10"/>
        </w:rPr>
        <w:object w:dxaOrig="1240" w:dyaOrig="300" w14:anchorId="3CBA43EC">
          <v:shape id="_x0000_i1138" type="#_x0000_t75" style="width:62.35pt;height:15.05pt" o:ole="">
            <v:imagedata r:id="rId233" o:title=""/>
          </v:shape>
          <o:OLEObject Type="Embed" ProgID="Equation.DSMT4" ShapeID="_x0000_i1138" DrawAspect="Content" ObjectID="_1741450264" r:id="rId234"/>
        </w:object>
      </w:r>
      <w:r w:rsidR="00334AC9" w:rsidRPr="006624D7">
        <w:rPr>
          <w:rFonts w:hint="eastAsia"/>
        </w:rPr>
        <w:t>。</w:t>
      </w:r>
      <w:r w:rsidR="00382E88">
        <w:rPr>
          <w:rFonts w:hint="eastAsia"/>
        </w:rPr>
        <w:t>经过优化计算，</w:t>
      </w:r>
      <w:r w:rsidR="008F0693">
        <w:rPr>
          <w:rFonts w:hint="eastAsia"/>
        </w:rPr>
        <w:t>目标函数</w:t>
      </w:r>
      <w:r w:rsidR="001A4438" w:rsidRPr="006624D7">
        <w:rPr>
          <w:rFonts w:hint="eastAsia"/>
        </w:rPr>
        <w:t>排列熵</w:t>
      </w:r>
      <w:r w:rsidR="00382E88">
        <w:rPr>
          <w:rFonts w:hint="eastAsia"/>
        </w:rPr>
        <w:t>值在进化到第</w:t>
      </w:r>
      <w:r w:rsidR="00382E88">
        <w:rPr>
          <w:rFonts w:hint="eastAsia"/>
        </w:rPr>
        <w:t>9</w:t>
      </w:r>
      <w:r w:rsidR="00382E88">
        <w:rPr>
          <w:rFonts w:hint="eastAsia"/>
        </w:rPr>
        <w:t>次时收敛，其目标函数的最优解为</w:t>
      </w:r>
      <w:r w:rsidR="005824CA" w:rsidRPr="006624D7">
        <w:t>0.4987</w:t>
      </w:r>
      <w:r w:rsidR="005824CA" w:rsidRPr="006624D7">
        <w:rPr>
          <w:rFonts w:hint="eastAsia"/>
        </w:rPr>
        <w:t>，</w:t>
      </w:r>
      <w:r w:rsidR="00382E88">
        <w:rPr>
          <w:rFonts w:hint="eastAsia"/>
        </w:rPr>
        <w:t>此时</w:t>
      </w:r>
      <w:r w:rsidR="005824CA" w:rsidRPr="006624D7">
        <w:rPr>
          <w:rFonts w:hint="eastAsia"/>
        </w:rPr>
        <w:t>对应的</w:t>
      </w:r>
      <w:r w:rsidR="00D84B1B" w:rsidRPr="006624D7">
        <w:rPr>
          <w:rFonts w:hint="eastAsia"/>
        </w:rPr>
        <w:t>最佳参数组合为</w:t>
      </w:r>
      <w:r w:rsidR="00382E88" w:rsidRPr="00382E88">
        <w:rPr>
          <w:position w:val="-8"/>
        </w:rPr>
        <w:object w:dxaOrig="1140" w:dyaOrig="260" w14:anchorId="3198FA5F">
          <v:shape id="_x0000_i1139" type="#_x0000_t75" style="width:58.05pt;height:12.9pt" o:ole="">
            <v:imagedata r:id="rId235" o:title=""/>
          </v:shape>
          <o:OLEObject Type="Embed" ProgID="Equation.DSMT4" ShapeID="_x0000_i1139" DrawAspect="Content" ObjectID="_1741450265" r:id="rId236"/>
        </w:object>
      </w:r>
      <w:r w:rsidR="00D84B1B" w:rsidRPr="006624D7">
        <w:rPr>
          <w:rFonts w:hint="eastAsia"/>
        </w:rPr>
        <w:t>。</w:t>
      </w:r>
    </w:p>
    <w:p w14:paraId="2BA5778A" w14:textId="5F23B7E1" w:rsidR="00B351E0" w:rsidRPr="006624D7" w:rsidRDefault="00382E88" w:rsidP="001F4943">
      <w:pPr>
        <w:ind w:firstLine="420"/>
      </w:pPr>
      <w:r>
        <w:rPr>
          <w:rFonts w:hint="eastAsia"/>
        </w:rPr>
        <w:t>将得到的优化</w:t>
      </w:r>
      <w:r w:rsidR="008520C8" w:rsidRPr="006624D7">
        <w:rPr>
          <w:rFonts w:hint="eastAsia"/>
        </w:rPr>
        <w:t>参数</w:t>
      </w:r>
      <w:r>
        <w:rPr>
          <w:rFonts w:hint="eastAsia"/>
        </w:rPr>
        <w:t>指导</w:t>
      </w:r>
      <w:r w:rsidR="008520C8" w:rsidRPr="006624D7">
        <w:rPr>
          <w:rFonts w:hint="eastAsia"/>
        </w:rPr>
        <w:t>V</w:t>
      </w:r>
      <w:r w:rsidR="008520C8" w:rsidRPr="006624D7">
        <w:t>MD</w:t>
      </w:r>
      <w:r>
        <w:rPr>
          <w:rFonts w:hint="eastAsia"/>
        </w:rPr>
        <w:t>算法分解振动信号，图</w:t>
      </w:r>
      <w:r>
        <w:t>7</w:t>
      </w:r>
      <w:r>
        <w:rPr>
          <w:rFonts w:hint="eastAsia"/>
        </w:rPr>
        <w:t>和图</w:t>
      </w:r>
      <w:r>
        <w:rPr>
          <w:rFonts w:hint="eastAsia"/>
        </w:rPr>
        <w:t>8</w:t>
      </w:r>
      <w:r>
        <w:rPr>
          <w:rFonts w:hint="eastAsia"/>
        </w:rPr>
        <w:t>分别给出了分解后各分量的时域和频域变化图。从图</w:t>
      </w:r>
      <w:r>
        <w:rPr>
          <w:rFonts w:hint="eastAsia"/>
        </w:rPr>
        <w:t>8</w:t>
      </w:r>
      <w:r>
        <w:rPr>
          <w:rFonts w:hint="eastAsia"/>
        </w:rPr>
        <w:t>各分量的幅频特性曲线可以看出，各</w:t>
      </w:r>
      <w:r w:rsidR="00205054">
        <w:rPr>
          <w:rFonts w:hint="eastAsia"/>
        </w:rPr>
        <w:t>I</w:t>
      </w:r>
      <w:r w:rsidR="00205054">
        <w:t>MF</w:t>
      </w:r>
      <w:r>
        <w:rPr>
          <w:rFonts w:hint="eastAsia"/>
        </w:rPr>
        <w:t>分量</w:t>
      </w:r>
      <w:r w:rsidR="00205054">
        <w:rPr>
          <w:rFonts w:hint="eastAsia"/>
        </w:rPr>
        <w:t>的中心频率彼此相互分离，</w:t>
      </w:r>
      <w:r w:rsidR="00205054" w:rsidRPr="00670F22">
        <w:rPr>
          <w:rFonts w:hint="eastAsia"/>
        </w:rPr>
        <w:t>分别为</w:t>
      </w:r>
      <w:r w:rsidR="00670F22" w:rsidRPr="00670F22">
        <w:rPr>
          <w:rFonts w:hint="eastAsia"/>
        </w:rPr>
        <w:t>3</w:t>
      </w:r>
      <w:r w:rsidR="00670F22" w:rsidRPr="00670F22">
        <w:t>81.3H</w:t>
      </w:r>
      <w:r w:rsidR="00670F22" w:rsidRPr="00670F22">
        <w:rPr>
          <w:rFonts w:hint="eastAsia"/>
        </w:rPr>
        <w:t>z</w:t>
      </w:r>
      <w:r w:rsidR="00670F22" w:rsidRPr="00670F22">
        <w:rPr>
          <w:rFonts w:hint="eastAsia"/>
        </w:rPr>
        <w:t>，</w:t>
      </w:r>
      <w:r w:rsidR="00670F22" w:rsidRPr="00670F22">
        <w:rPr>
          <w:rFonts w:hint="eastAsia"/>
        </w:rPr>
        <w:t>1</w:t>
      </w:r>
      <w:r w:rsidR="00670F22" w:rsidRPr="00670F22">
        <w:t>094H</w:t>
      </w:r>
      <w:r w:rsidR="00670F22" w:rsidRPr="00670F22">
        <w:rPr>
          <w:rFonts w:hint="eastAsia"/>
        </w:rPr>
        <w:t>z</w:t>
      </w:r>
      <w:r w:rsidR="00670F22" w:rsidRPr="00670F22">
        <w:rPr>
          <w:rFonts w:hint="eastAsia"/>
        </w:rPr>
        <w:t>，</w:t>
      </w:r>
      <w:r w:rsidR="00670F22" w:rsidRPr="00670F22">
        <w:rPr>
          <w:rFonts w:hint="eastAsia"/>
        </w:rPr>
        <w:t>1</w:t>
      </w:r>
      <w:r w:rsidR="00670F22" w:rsidRPr="00670F22">
        <w:t>375H</w:t>
      </w:r>
      <w:r w:rsidR="00670F22" w:rsidRPr="00670F22">
        <w:rPr>
          <w:rFonts w:hint="eastAsia"/>
        </w:rPr>
        <w:t>z</w:t>
      </w:r>
      <w:r w:rsidR="00670F22" w:rsidRPr="00670F22">
        <w:rPr>
          <w:rFonts w:hint="eastAsia"/>
        </w:rPr>
        <w:t>，</w:t>
      </w:r>
      <w:r w:rsidR="00670F22" w:rsidRPr="00670F22">
        <w:rPr>
          <w:rFonts w:hint="eastAsia"/>
        </w:rPr>
        <w:t>2</w:t>
      </w:r>
      <w:r w:rsidR="00670F22" w:rsidRPr="00670F22">
        <w:t>175H</w:t>
      </w:r>
      <w:r w:rsidR="00670F22" w:rsidRPr="00670F22">
        <w:rPr>
          <w:rFonts w:hint="eastAsia"/>
        </w:rPr>
        <w:t>z</w:t>
      </w:r>
      <w:r w:rsidR="00670F22" w:rsidRPr="00670F22">
        <w:rPr>
          <w:rFonts w:hint="eastAsia"/>
        </w:rPr>
        <w:t>，</w:t>
      </w:r>
      <w:r w:rsidR="00670F22" w:rsidRPr="00670F22">
        <w:rPr>
          <w:rFonts w:hint="eastAsia"/>
        </w:rPr>
        <w:t>2</w:t>
      </w:r>
      <w:r w:rsidR="00670F22" w:rsidRPr="00670F22">
        <w:t>475H</w:t>
      </w:r>
      <w:r w:rsidR="00670F22" w:rsidRPr="00670F22">
        <w:rPr>
          <w:rFonts w:hint="eastAsia"/>
        </w:rPr>
        <w:t>z</w:t>
      </w:r>
      <w:r w:rsidR="00670F22" w:rsidRPr="00670F22">
        <w:rPr>
          <w:rFonts w:hint="eastAsia"/>
        </w:rPr>
        <w:t>，</w:t>
      </w:r>
      <w:r w:rsidR="00670F22" w:rsidRPr="00670F22">
        <w:rPr>
          <w:rFonts w:hint="eastAsia"/>
        </w:rPr>
        <w:t>3</w:t>
      </w:r>
      <w:r w:rsidR="00670F22" w:rsidRPr="00670F22">
        <w:t>231H</w:t>
      </w:r>
      <w:r w:rsidR="00670F22" w:rsidRPr="00670F22">
        <w:rPr>
          <w:rFonts w:hint="eastAsia"/>
        </w:rPr>
        <w:t>z</w:t>
      </w:r>
      <w:r w:rsidR="00670F22" w:rsidRPr="00670F22">
        <w:rPr>
          <w:rFonts w:hint="eastAsia"/>
        </w:rPr>
        <w:t>，</w:t>
      </w:r>
      <w:r w:rsidR="00670F22" w:rsidRPr="00670F22">
        <w:rPr>
          <w:rFonts w:hint="eastAsia"/>
        </w:rPr>
        <w:t>3</w:t>
      </w:r>
      <w:r w:rsidR="00670F22" w:rsidRPr="00670F22">
        <w:t>663H</w:t>
      </w:r>
      <w:r w:rsidR="00670F22" w:rsidRPr="00670F22">
        <w:rPr>
          <w:rFonts w:hint="eastAsia"/>
        </w:rPr>
        <w:t>z</w:t>
      </w:r>
      <w:r w:rsidR="00670F22" w:rsidRPr="00670F22">
        <w:rPr>
          <w:rFonts w:hint="eastAsia"/>
        </w:rPr>
        <w:t>，</w:t>
      </w:r>
      <w:r w:rsidR="00670F22" w:rsidRPr="00670F22">
        <w:rPr>
          <w:rFonts w:hint="eastAsia"/>
        </w:rPr>
        <w:t>4</w:t>
      </w:r>
      <w:r w:rsidR="00670F22" w:rsidRPr="00670F22">
        <w:t>344H</w:t>
      </w:r>
      <w:r w:rsidR="00670F22" w:rsidRPr="00670F22">
        <w:rPr>
          <w:rFonts w:hint="eastAsia"/>
        </w:rPr>
        <w:t>z</w:t>
      </w:r>
      <w:r w:rsidR="00670F22" w:rsidRPr="00670F22">
        <w:rPr>
          <w:rFonts w:hint="eastAsia"/>
        </w:rPr>
        <w:t>，</w:t>
      </w:r>
      <w:r w:rsidR="00670F22" w:rsidRPr="00670F22">
        <w:rPr>
          <w:rFonts w:hint="eastAsia"/>
        </w:rPr>
        <w:t>5</w:t>
      </w:r>
      <w:r w:rsidR="00670F22" w:rsidRPr="00670F22">
        <w:t>600H</w:t>
      </w:r>
      <w:r w:rsidR="00670F22" w:rsidRPr="00670F22">
        <w:rPr>
          <w:rFonts w:hint="eastAsia"/>
        </w:rPr>
        <w:t>z</w:t>
      </w:r>
      <w:r w:rsidR="00205054">
        <w:rPr>
          <w:rFonts w:hint="eastAsia"/>
        </w:rPr>
        <w:t>，有效的抑制了模态混叠现象。进一步的，</w:t>
      </w:r>
      <w:r w:rsidR="008F0693">
        <w:rPr>
          <w:rFonts w:hint="eastAsia"/>
        </w:rPr>
        <w:t>图</w:t>
      </w:r>
      <w:r w:rsidR="008F0693">
        <w:rPr>
          <w:rFonts w:hint="eastAsia"/>
        </w:rPr>
        <w:t>9</w:t>
      </w:r>
      <w:r w:rsidR="008F0693">
        <w:rPr>
          <w:rFonts w:hint="eastAsia"/>
        </w:rPr>
        <w:t>给出了</w:t>
      </w:r>
      <w:r w:rsidR="00205054">
        <w:rPr>
          <w:rFonts w:hint="eastAsia"/>
        </w:rPr>
        <w:t>各</w:t>
      </w:r>
      <w:r w:rsidR="00D84B1B" w:rsidRPr="006624D7">
        <w:rPr>
          <w:rFonts w:hint="eastAsia"/>
        </w:rPr>
        <w:t>个</w:t>
      </w:r>
      <w:r w:rsidR="008F0693">
        <w:rPr>
          <w:rFonts w:hint="eastAsia"/>
        </w:rPr>
        <w:t>I</w:t>
      </w:r>
      <w:r w:rsidR="008F0693">
        <w:t>MF</w:t>
      </w:r>
      <w:r w:rsidR="00D84B1B" w:rsidRPr="006624D7">
        <w:rPr>
          <w:rFonts w:hint="eastAsia"/>
        </w:rPr>
        <w:t>分量的排列熵</w:t>
      </w:r>
      <w:r w:rsidR="008F0693">
        <w:rPr>
          <w:rFonts w:hint="eastAsia"/>
        </w:rPr>
        <w:t>值</w:t>
      </w:r>
      <w:r w:rsidR="00D84B1B" w:rsidRPr="006624D7">
        <w:rPr>
          <w:rFonts w:hint="eastAsia"/>
        </w:rPr>
        <w:t>，</w:t>
      </w:r>
      <w:r w:rsidR="008F0693">
        <w:rPr>
          <w:rFonts w:hint="eastAsia"/>
        </w:rPr>
        <w:t>其中</w:t>
      </w:r>
      <w:r w:rsidR="008F0693">
        <w:rPr>
          <w:rFonts w:hint="eastAsia"/>
        </w:rPr>
        <w:t>I</w:t>
      </w:r>
      <w:r w:rsidR="008F0693">
        <w:t>MF8</w:t>
      </w:r>
      <w:r w:rsidR="008F0693">
        <w:rPr>
          <w:rFonts w:hint="eastAsia"/>
        </w:rPr>
        <w:t>的排列熵值最大，说明</w:t>
      </w:r>
      <w:r w:rsidR="008F0693">
        <w:rPr>
          <w:rFonts w:hint="eastAsia"/>
        </w:rPr>
        <w:t>I</w:t>
      </w:r>
      <w:r w:rsidR="008F0693">
        <w:t>MF8</w:t>
      </w:r>
      <w:r w:rsidR="008F0693">
        <w:rPr>
          <w:rFonts w:hint="eastAsia"/>
        </w:rPr>
        <w:t>的故障特征</w:t>
      </w:r>
      <w:r w:rsidR="00F3687F">
        <w:rPr>
          <w:rFonts w:hint="eastAsia"/>
        </w:rPr>
        <w:t>最明显，因此，</w:t>
      </w:r>
      <w:r w:rsidR="00205054">
        <w:rPr>
          <w:rFonts w:hint="eastAsia"/>
        </w:rPr>
        <w:t>本文</w:t>
      </w:r>
      <w:r w:rsidR="00F3687F">
        <w:rPr>
          <w:rFonts w:hint="eastAsia"/>
        </w:rPr>
        <w:t>采用</w:t>
      </w:r>
      <w:r w:rsidR="00F3687F">
        <w:rPr>
          <w:rFonts w:hint="eastAsia"/>
        </w:rPr>
        <w:t>I</w:t>
      </w:r>
      <w:r w:rsidR="00F3687F">
        <w:t>MF8</w:t>
      </w:r>
      <w:r w:rsidR="00F3687F">
        <w:rPr>
          <w:rFonts w:hint="eastAsia"/>
        </w:rPr>
        <w:t>分量表征该信号的故障特征</w:t>
      </w:r>
      <w:r w:rsidR="00D84B1B" w:rsidRPr="006624D7">
        <w:rPr>
          <w:rFonts w:hint="eastAsia"/>
        </w:rPr>
        <w:t>。</w:t>
      </w:r>
    </w:p>
    <w:p w14:paraId="07662A2C" w14:textId="7EDE642A" w:rsidR="003653FF" w:rsidRDefault="003653FF" w:rsidP="004E726A">
      <w:pPr>
        <w:jc w:val="center"/>
        <w:rPr>
          <w:rFonts w:eastAsia="黑体" w:cs="Times New Roman"/>
          <w:sz w:val="18"/>
          <w:szCs w:val="18"/>
        </w:rPr>
      </w:pPr>
      <w:r w:rsidRPr="003653FF">
        <w:rPr>
          <w:rFonts w:eastAsia="黑体" w:cs="Times New Roman" w:hint="eastAsia"/>
          <w:noProof/>
          <w:sz w:val="18"/>
          <w:szCs w:val="18"/>
        </w:rPr>
        <w:drawing>
          <wp:inline distT="0" distB="0" distL="0" distR="0" wp14:anchorId="195C5733" wp14:editId="33076DB0">
            <wp:extent cx="2823735" cy="1296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34B5945F" w14:textId="63BB0BCD" w:rsidR="003653FF" w:rsidRPr="006624D7" w:rsidRDefault="003653FF" w:rsidP="004E726A">
      <w:pPr>
        <w:jc w:val="center"/>
        <w:rPr>
          <w:rFonts w:eastAsia="黑体" w:cs="Times New Roman"/>
          <w:sz w:val="18"/>
          <w:szCs w:val="18"/>
        </w:rPr>
      </w:pPr>
      <w:r w:rsidRPr="003653FF">
        <w:rPr>
          <w:rFonts w:eastAsia="黑体" w:cs="Times New Roman" w:hint="eastAsia"/>
          <w:noProof/>
          <w:sz w:val="18"/>
          <w:szCs w:val="18"/>
        </w:rPr>
        <w:lastRenderedPageBreak/>
        <w:drawing>
          <wp:inline distT="0" distB="0" distL="0" distR="0" wp14:anchorId="23D3C5A1" wp14:editId="25BE810D">
            <wp:extent cx="2823735" cy="1296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70B895C4" w14:textId="206EB5E0" w:rsidR="00FD384E" w:rsidRDefault="004F744A"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382E88" w:rsidRPr="00BA228F">
        <w:rPr>
          <w:rFonts w:eastAsia="黑体" w:cs="Times New Roman"/>
          <w:sz w:val="18"/>
          <w:szCs w:val="18"/>
        </w:rPr>
        <w:t xml:space="preserve">7 </w:t>
      </w:r>
      <w:r w:rsidRPr="00BA228F">
        <w:rPr>
          <w:rFonts w:eastAsia="黑体" w:cs="Times New Roman" w:hint="eastAsia"/>
          <w:sz w:val="18"/>
          <w:szCs w:val="18"/>
        </w:rPr>
        <w:t>V</w:t>
      </w:r>
      <w:r w:rsidRPr="00BA228F">
        <w:rPr>
          <w:rFonts w:eastAsia="黑体" w:cs="Times New Roman"/>
          <w:sz w:val="18"/>
          <w:szCs w:val="18"/>
        </w:rPr>
        <w:t>MD</w:t>
      </w:r>
      <w:r w:rsidRPr="00BA228F">
        <w:rPr>
          <w:rFonts w:ascii="宋体" w:hAnsi="宋体" w:cs="Times New Roman" w:hint="eastAsia"/>
          <w:sz w:val="18"/>
          <w:szCs w:val="18"/>
        </w:rPr>
        <w:t>分解时域图</w:t>
      </w:r>
    </w:p>
    <w:p w14:paraId="293E5DF8"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7 Time domain diagram of VMD decomposition</w:t>
      </w:r>
    </w:p>
    <w:p w14:paraId="229C4FEE" w14:textId="3D7D41CA" w:rsidR="00531E44" w:rsidRDefault="00531E44" w:rsidP="00E528B4">
      <w:pPr>
        <w:jc w:val="center"/>
        <w:rPr>
          <w:rFonts w:eastAsia="黑体" w:cs="Times New Roman"/>
          <w:sz w:val="18"/>
          <w:szCs w:val="18"/>
        </w:rPr>
      </w:pPr>
      <w:r w:rsidRPr="00531E44">
        <w:rPr>
          <w:rFonts w:eastAsia="黑体" w:cs="Times New Roman" w:hint="eastAsia"/>
          <w:noProof/>
          <w:sz w:val="18"/>
          <w:szCs w:val="18"/>
        </w:rPr>
        <w:drawing>
          <wp:inline distT="0" distB="0" distL="0" distR="0" wp14:anchorId="18ABCAB9" wp14:editId="25451165">
            <wp:extent cx="2823735" cy="129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0951C8F7" w14:textId="3B428D73" w:rsidR="00531E44" w:rsidRPr="006624D7" w:rsidRDefault="00531E44" w:rsidP="00E528B4">
      <w:pPr>
        <w:jc w:val="center"/>
        <w:rPr>
          <w:rFonts w:eastAsia="黑体" w:cs="Times New Roman"/>
          <w:sz w:val="18"/>
          <w:szCs w:val="18"/>
        </w:rPr>
      </w:pPr>
      <w:r w:rsidRPr="00531E44">
        <w:rPr>
          <w:rFonts w:eastAsia="黑体" w:cs="Times New Roman" w:hint="eastAsia"/>
          <w:noProof/>
          <w:sz w:val="18"/>
          <w:szCs w:val="18"/>
        </w:rPr>
        <w:drawing>
          <wp:inline distT="0" distB="0" distL="0" distR="0" wp14:anchorId="0138ECF7" wp14:editId="0ADCFF32">
            <wp:extent cx="2823735" cy="1296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546DB3D7" w14:textId="2793FFCE" w:rsidR="00CD1252" w:rsidRDefault="006A55B8"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8</w:t>
      </w:r>
      <w:r w:rsidR="00382E88" w:rsidRPr="00BA228F">
        <w:rPr>
          <w:rFonts w:eastAsia="黑体" w:cs="Times New Roman"/>
          <w:sz w:val="18"/>
          <w:szCs w:val="18"/>
        </w:rPr>
        <w:t xml:space="preserve"> </w:t>
      </w:r>
      <w:r w:rsidR="003D52EF" w:rsidRPr="00BA228F">
        <w:rPr>
          <w:rFonts w:eastAsia="黑体" w:cs="Times New Roman" w:hint="eastAsia"/>
          <w:sz w:val="18"/>
          <w:szCs w:val="18"/>
        </w:rPr>
        <w:t>V</w:t>
      </w:r>
      <w:r w:rsidR="003D52EF" w:rsidRPr="00BA228F">
        <w:rPr>
          <w:rFonts w:eastAsia="黑体" w:cs="Times New Roman"/>
          <w:sz w:val="18"/>
          <w:szCs w:val="18"/>
        </w:rPr>
        <w:t>MD</w:t>
      </w:r>
      <w:r w:rsidR="003D52EF" w:rsidRPr="00BA228F">
        <w:rPr>
          <w:rFonts w:ascii="宋体" w:hAnsi="宋体" w:cs="Times New Roman" w:hint="eastAsia"/>
          <w:sz w:val="18"/>
          <w:szCs w:val="18"/>
        </w:rPr>
        <w:t>分解频域图</w:t>
      </w:r>
    </w:p>
    <w:p w14:paraId="03FDDBA2"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8 Frequency domain diagram of VMD decomposition</w:t>
      </w:r>
    </w:p>
    <w:p w14:paraId="220D68BD" w14:textId="39B9E6BD" w:rsidR="00E80B73" w:rsidRPr="006624D7" w:rsidRDefault="00E80B73" w:rsidP="00F53DD5">
      <w:pPr>
        <w:jc w:val="center"/>
        <w:rPr>
          <w:rFonts w:eastAsia="黑体" w:cs="Times New Roman"/>
          <w:sz w:val="18"/>
          <w:szCs w:val="18"/>
        </w:rPr>
      </w:pPr>
      <w:r w:rsidRPr="00E80B73">
        <w:rPr>
          <w:rFonts w:eastAsia="黑体" w:cs="Times New Roman" w:hint="eastAsia"/>
          <w:noProof/>
          <w:sz w:val="18"/>
          <w:szCs w:val="18"/>
        </w:rPr>
        <w:drawing>
          <wp:inline distT="0" distB="0" distL="0" distR="0" wp14:anchorId="491CA054" wp14:editId="2BD8DA7C">
            <wp:extent cx="2770414" cy="127152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777619" cy="1274834"/>
                    </a:xfrm>
                    <a:prstGeom prst="rect">
                      <a:avLst/>
                    </a:prstGeom>
                    <a:noFill/>
                    <a:ln>
                      <a:noFill/>
                    </a:ln>
                  </pic:spPr>
                </pic:pic>
              </a:graphicData>
            </a:graphic>
          </wp:inline>
        </w:drawing>
      </w:r>
    </w:p>
    <w:p w14:paraId="6B6E29F5" w14:textId="29D96720" w:rsidR="00CD1252" w:rsidRDefault="00212540"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9</w:t>
      </w:r>
      <w:r w:rsidR="00CD1252" w:rsidRPr="00BA228F">
        <w:rPr>
          <w:rFonts w:eastAsia="黑体" w:cs="Times New Roman"/>
          <w:sz w:val="18"/>
          <w:szCs w:val="18"/>
        </w:rPr>
        <w:t xml:space="preserve"> </w:t>
      </w:r>
      <w:r w:rsidRPr="00BA228F">
        <w:rPr>
          <w:rFonts w:ascii="宋体" w:hAnsi="宋体" w:cs="Times New Roman" w:hint="eastAsia"/>
          <w:sz w:val="18"/>
          <w:szCs w:val="18"/>
        </w:rPr>
        <w:t>各分量排列熵</w:t>
      </w:r>
    </w:p>
    <w:p w14:paraId="4A4F9A01" w14:textId="77777777" w:rsidR="00D62B91" w:rsidRPr="00D62B91" w:rsidRDefault="00D62B91" w:rsidP="00D62B91">
      <w:pPr>
        <w:ind w:firstLine="420"/>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9</w:t>
      </w:r>
      <w:r w:rsidRPr="00D62B91">
        <w:rPr>
          <w:rFonts w:eastAsia="黑体" w:cs="Times New Roman"/>
          <w:sz w:val="18"/>
          <w:szCs w:val="18"/>
        </w:rPr>
        <w:t xml:space="preserve"> </w:t>
      </w:r>
      <w:r w:rsidRPr="00D62B91">
        <w:rPr>
          <w:rFonts w:cs="Times New Roman"/>
          <w:sz w:val="18"/>
          <w:szCs w:val="18"/>
        </w:rPr>
        <w:t>Permutation entropy of each component</w:t>
      </w:r>
    </w:p>
    <w:p w14:paraId="6ACEFD47" w14:textId="34743CBC" w:rsidR="00205054" w:rsidRPr="006624D7" w:rsidRDefault="00A41DC4" w:rsidP="00B74A4C">
      <w:pPr>
        <w:ind w:firstLine="420"/>
      </w:pPr>
      <w:r w:rsidRPr="006624D7">
        <w:rPr>
          <w:rFonts w:hint="eastAsia"/>
        </w:rPr>
        <w:t>当故障特征频率未知时，</w:t>
      </w:r>
      <w:r w:rsidR="00205054">
        <w:rPr>
          <w:rFonts w:hint="eastAsia"/>
        </w:rPr>
        <w:t>可以</w:t>
      </w:r>
      <w:r w:rsidRPr="006624D7">
        <w:rPr>
          <w:rFonts w:hint="eastAsia"/>
        </w:rPr>
        <w:t>通过包络谱的突出频带确定</w:t>
      </w:r>
      <w:r w:rsidR="00205054">
        <w:rPr>
          <w:rFonts w:hint="eastAsia"/>
          <w:noProof/>
        </w:rPr>
        <w:t>反</w:t>
      </w:r>
      <w:r w:rsidR="00205054" w:rsidRPr="006624D7">
        <w:rPr>
          <w:rFonts w:hint="eastAsia"/>
        </w:rPr>
        <w:t>褶积周期</w:t>
      </w:r>
      <w:r w:rsidR="00BA00B1" w:rsidRPr="006624D7">
        <w:rPr>
          <w:position w:val="-4"/>
        </w:rPr>
        <w:object w:dxaOrig="200" w:dyaOrig="220" w14:anchorId="2EEF3F9D">
          <v:shape id="_x0000_i1140" type="#_x0000_t75" style="width:9.15pt;height:10.75pt" o:ole="">
            <v:imagedata r:id="rId242" o:title=""/>
          </v:shape>
          <o:OLEObject Type="Embed" ProgID="Equation.DSMT4" ShapeID="_x0000_i1140" DrawAspect="Content" ObjectID="_1741450266" r:id="rId243"/>
        </w:object>
      </w:r>
      <w:r w:rsidRPr="006624D7">
        <w:rPr>
          <w:rFonts w:hint="eastAsia"/>
        </w:rPr>
        <w:t>的范围</w:t>
      </w:r>
      <w:r w:rsidR="006738E8" w:rsidRPr="006624D7">
        <w:rPr>
          <w:rFonts w:hint="eastAsia"/>
        </w:rPr>
        <w:t>。</w:t>
      </w:r>
      <w:r w:rsidR="00205054" w:rsidRPr="006624D7">
        <w:rPr>
          <w:rFonts w:hint="eastAsia"/>
        </w:rPr>
        <w:t>图</w:t>
      </w:r>
      <w:r w:rsidR="00205054" w:rsidRPr="006624D7">
        <w:t>10</w:t>
      </w:r>
      <w:r w:rsidR="00205054">
        <w:rPr>
          <w:rFonts w:hint="eastAsia"/>
        </w:rPr>
        <w:t>给出了</w:t>
      </w:r>
      <w:r w:rsidR="00205054" w:rsidRPr="006624D7">
        <w:rPr>
          <w:rFonts w:hint="eastAsia"/>
        </w:rPr>
        <w:t>I</w:t>
      </w:r>
      <w:r w:rsidR="00205054" w:rsidRPr="006624D7">
        <w:t>MF8</w:t>
      </w:r>
      <w:r w:rsidR="00205054" w:rsidRPr="006624D7">
        <w:rPr>
          <w:rFonts w:hint="eastAsia"/>
        </w:rPr>
        <w:t>包络谱分析</w:t>
      </w:r>
      <w:r w:rsidR="00205054">
        <w:rPr>
          <w:rFonts w:hint="eastAsia"/>
        </w:rPr>
        <w:t>结果</w:t>
      </w:r>
      <w:r w:rsidR="00B74A4C">
        <w:rPr>
          <w:rFonts w:hint="eastAsia"/>
        </w:rPr>
        <w:t>，由</w:t>
      </w:r>
      <w:r w:rsidR="00205054">
        <w:rPr>
          <w:rFonts w:hint="eastAsia"/>
        </w:rPr>
        <w:t>图</w:t>
      </w:r>
      <w:r w:rsidR="00205054">
        <w:rPr>
          <w:rFonts w:hint="eastAsia"/>
        </w:rPr>
        <w:t>1</w:t>
      </w:r>
      <w:r w:rsidR="00205054">
        <w:t>0</w:t>
      </w:r>
      <w:r w:rsidR="00B74A4C" w:rsidRPr="006624D7">
        <w:rPr>
          <w:rFonts w:hint="eastAsia"/>
        </w:rPr>
        <w:t>包络谱</w:t>
      </w:r>
      <w:r w:rsidR="00B74A4C">
        <w:rPr>
          <w:rFonts w:hint="eastAsia"/>
        </w:rPr>
        <w:t>可知，其中</w:t>
      </w:r>
      <w:r w:rsidR="00B74A4C" w:rsidRPr="006624D7">
        <w:t>50H</w:t>
      </w:r>
      <w:r w:rsidR="00B74A4C" w:rsidRPr="006624D7">
        <w:rPr>
          <w:rFonts w:hint="eastAsia"/>
        </w:rPr>
        <w:t>z</w:t>
      </w:r>
      <w:r w:rsidR="00B74A4C" w:rsidRPr="006624D7">
        <w:rPr>
          <w:rFonts w:hint="eastAsia"/>
        </w:rPr>
        <w:t>谱线幅值最大，</w:t>
      </w:r>
      <w:r w:rsidR="00B74A4C">
        <w:rPr>
          <w:rFonts w:hint="eastAsia"/>
        </w:rPr>
        <w:t>因此可以认为</w:t>
      </w:r>
      <w:r w:rsidR="00B74A4C" w:rsidRPr="006624D7">
        <w:rPr>
          <w:rFonts w:hint="eastAsia"/>
        </w:rPr>
        <w:t>故障特征频率在</w:t>
      </w:r>
      <w:r w:rsidR="00B74A4C" w:rsidRPr="006624D7">
        <w:rPr>
          <w:rFonts w:hint="eastAsia"/>
        </w:rPr>
        <w:t>5</w:t>
      </w:r>
      <w:r w:rsidR="00B74A4C" w:rsidRPr="006624D7">
        <w:t>0H</w:t>
      </w:r>
      <w:r w:rsidR="00B74A4C" w:rsidRPr="006624D7">
        <w:rPr>
          <w:rFonts w:hint="eastAsia"/>
        </w:rPr>
        <w:t>z</w:t>
      </w:r>
      <w:r w:rsidR="00B74A4C" w:rsidRPr="006624D7">
        <w:rPr>
          <w:rFonts w:hint="eastAsia"/>
        </w:rPr>
        <w:t>附近。</w:t>
      </w:r>
      <w:r w:rsidR="006738E8" w:rsidRPr="006624D7">
        <w:rPr>
          <w:rFonts w:hint="eastAsia"/>
        </w:rPr>
        <w:t>频率带选择过大会增加</w:t>
      </w:r>
      <w:r w:rsidR="00262BD0" w:rsidRPr="006624D7">
        <w:rPr>
          <w:rFonts w:hint="eastAsia"/>
        </w:rPr>
        <w:t>算法</w:t>
      </w:r>
      <w:r w:rsidR="00B74A4C">
        <w:rPr>
          <w:rFonts w:hint="eastAsia"/>
        </w:rPr>
        <w:t>寻优时间，</w:t>
      </w:r>
      <w:r w:rsidR="006738E8" w:rsidRPr="00444A8C">
        <w:rPr>
          <w:rFonts w:hint="eastAsia"/>
        </w:rPr>
        <w:t>过小则</w:t>
      </w:r>
      <w:r w:rsidR="00B74A4C" w:rsidRPr="00444A8C">
        <w:rPr>
          <w:rFonts w:hint="eastAsia"/>
        </w:rPr>
        <w:t>可能丢失</w:t>
      </w:r>
      <w:r w:rsidR="006738E8" w:rsidRPr="00444A8C">
        <w:rPr>
          <w:rFonts w:hint="eastAsia"/>
        </w:rPr>
        <w:t>故障特征频率</w:t>
      </w:r>
      <w:r w:rsidR="006738E8" w:rsidRPr="006624D7">
        <w:rPr>
          <w:rFonts w:hint="eastAsia"/>
        </w:rPr>
        <w:t>，</w:t>
      </w:r>
      <w:r w:rsidR="00B74A4C">
        <w:rPr>
          <w:rFonts w:hint="eastAsia"/>
        </w:rPr>
        <w:t>结合采样频率和故障特征频率确定参数</w:t>
      </w:r>
      <w:r w:rsidR="00BA00B1" w:rsidRPr="006624D7">
        <w:rPr>
          <w:position w:val="-4"/>
        </w:rPr>
        <w:object w:dxaOrig="200" w:dyaOrig="220" w14:anchorId="4AFA50FA">
          <v:shape id="_x0000_i1141" type="#_x0000_t75" style="width:9.15pt;height:10.75pt" o:ole="">
            <v:imagedata r:id="rId244" o:title=""/>
          </v:shape>
          <o:OLEObject Type="Embed" ProgID="Equation.DSMT4" ShapeID="_x0000_i1141" DrawAspect="Content" ObjectID="_1741450267" r:id="rId245"/>
        </w:object>
      </w:r>
      <w:r w:rsidR="006738E8" w:rsidRPr="006624D7">
        <w:rPr>
          <w:rFonts w:hint="eastAsia"/>
        </w:rPr>
        <w:t>的范围</w:t>
      </w:r>
      <w:r w:rsidR="00B74A4C">
        <w:rPr>
          <w:rFonts w:hint="eastAsia"/>
        </w:rPr>
        <w:t>为</w:t>
      </w:r>
      <w:r w:rsidR="00B74A4C" w:rsidRPr="006624D7">
        <w:rPr>
          <w:position w:val="-10"/>
        </w:rPr>
        <w:object w:dxaOrig="840" w:dyaOrig="279" w14:anchorId="69F1EBB8">
          <v:shape id="_x0000_i1142" type="#_x0000_t75" style="width:42.45pt;height:13.95pt" o:ole="">
            <v:imagedata r:id="rId246" o:title=""/>
          </v:shape>
          <o:OLEObject Type="Embed" ProgID="Equation.DSMT4" ShapeID="_x0000_i1142" DrawAspect="Content" ObjectID="_1741450268" r:id="rId247"/>
        </w:object>
      </w:r>
      <w:r w:rsidR="006738E8" w:rsidRPr="006624D7">
        <w:rPr>
          <w:rFonts w:hint="eastAsia"/>
        </w:rPr>
        <w:t>。</w:t>
      </w:r>
      <w:r w:rsidR="00DB0977" w:rsidRPr="006624D7">
        <w:rPr>
          <w:rFonts w:hint="eastAsia"/>
        </w:rPr>
        <w:t>参数</w:t>
      </w:r>
      <w:r w:rsidR="00BA00B1" w:rsidRPr="006624D7">
        <w:rPr>
          <w:position w:val="-4"/>
        </w:rPr>
        <w:object w:dxaOrig="200" w:dyaOrig="220" w14:anchorId="6BC1305C">
          <v:shape id="_x0000_i1143" type="#_x0000_t75" style="width:9.15pt;height:10.75pt" o:ole="">
            <v:imagedata r:id="rId248" o:title=""/>
          </v:shape>
          <o:OLEObject Type="Embed" ProgID="Equation.DSMT4" ShapeID="_x0000_i1143" DrawAspect="Content" ObjectID="_1741450269" r:id="rId249"/>
        </w:object>
      </w:r>
      <w:r w:rsidR="00DB0977" w:rsidRPr="006624D7">
        <w:rPr>
          <w:rFonts w:hint="eastAsia"/>
        </w:rPr>
        <w:t>会影响滤波频率分辨率，设置为</w:t>
      </w:r>
      <w:r w:rsidR="00BA00B1" w:rsidRPr="006624D7">
        <w:rPr>
          <w:position w:val="-10"/>
        </w:rPr>
        <w:object w:dxaOrig="940" w:dyaOrig="279" w14:anchorId="1C99E73F">
          <v:shape id="_x0000_i1144" type="#_x0000_t75" style="width:46.2pt;height:13.95pt" o:ole="">
            <v:imagedata r:id="rId250" o:title=""/>
          </v:shape>
          <o:OLEObject Type="Embed" ProgID="Equation.DSMT4" ShapeID="_x0000_i1144" DrawAspect="Content" ObjectID="_1741450270" r:id="rId251"/>
        </w:object>
      </w:r>
      <w:r w:rsidR="00B74A4C">
        <w:rPr>
          <w:rFonts w:hint="eastAsia"/>
        </w:rPr>
        <w:t>可满足实际信号要求，因此，本文设置</w:t>
      </w:r>
      <w:r w:rsidR="00DB0977" w:rsidRPr="006624D7">
        <w:rPr>
          <w:rFonts w:hint="eastAsia"/>
        </w:rPr>
        <w:t>参数</w:t>
      </w:r>
      <w:r w:rsidR="00BA00B1" w:rsidRPr="006624D7">
        <w:rPr>
          <w:position w:val="-4"/>
        </w:rPr>
        <w:object w:dxaOrig="200" w:dyaOrig="220" w14:anchorId="060F9B9C">
          <v:shape id="_x0000_i1145" type="#_x0000_t75" style="width:9.15pt;height:10.75pt" o:ole="">
            <v:imagedata r:id="rId252" o:title=""/>
          </v:shape>
          <o:OLEObject Type="Embed" ProgID="Equation.DSMT4" ShapeID="_x0000_i1145" DrawAspect="Content" ObjectID="_1741450271" r:id="rId253"/>
        </w:object>
      </w:r>
      <w:r w:rsidR="00DB0977" w:rsidRPr="006624D7">
        <w:rPr>
          <w:rFonts w:hint="eastAsia"/>
        </w:rPr>
        <w:t>和</w:t>
      </w:r>
      <w:r w:rsidR="00BA00B1" w:rsidRPr="006624D7">
        <w:rPr>
          <w:position w:val="-4"/>
        </w:rPr>
        <w:object w:dxaOrig="200" w:dyaOrig="220" w14:anchorId="59839E4D">
          <v:shape id="_x0000_i1146" type="#_x0000_t75" style="width:9.15pt;height:10.75pt" o:ole="">
            <v:imagedata r:id="rId254" o:title=""/>
          </v:shape>
          <o:OLEObject Type="Embed" ProgID="Equation.DSMT4" ShapeID="_x0000_i1146" DrawAspect="Content" ObjectID="_1741450272" r:id="rId255"/>
        </w:object>
      </w:r>
      <w:r w:rsidR="00DB0977" w:rsidRPr="006624D7">
        <w:rPr>
          <w:rFonts w:hint="eastAsia"/>
        </w:rPr>
        <w:t>的搜索范围</w:t>
      </w:r>
      <w:r w:rsidR="00BA00B1" w:rsidRPr="006624D7">
        <w:rPr>
          <w:position w:val="-10"/>
        </w:rPr>
        <w:object w:dxaOrig="1200" w:dyaOrig="300" w14:anchorId="57491C19">
          <v:shape id="_x0000_i1147" type="#_x0000_t75" style="width:59.65pt;height:15.05pt" o:ole="">
            <v:imagedata r:id="rId256" o:title=""/>
          </v:shape>
          <o:OLEObject Type="Embed" ProgID="Equation.DSMT4" ShapeID="_x0000_i1147" DrawAspect="Content" ObjectID="_1741450273" r:id="rId257"/>
        </w:object>
      </w:r>
      <w:r w:rsidR="00DB0977" w:rsidRPr="006624D7">
        <w:rPr>
          <w:rFonts w:hint="eastAsia"/>
        </w:rPr>
        <w:t>，</w:t>
      </w:r>
      <w:r w:rsidR="00BA00B1" w:rsidRPr="006624D7">
        <w:rPr>
          <w:position w:val="-10"/>
        </w:rPr>
        <w:object w:dxaOrig="1340" w:dyaOrig="300" w14:anchorId="2AC7DE79">
          <v:shape id="_x0000_i1148" type="#_x0000_t75" style="width:67.7pt;height:15.05pt" o:ole="">
            <v:imagedata r:id="rId258" o:title=""/>
          </v:shape>
          <o:OLEObject Type="Embed" ProgID="Equation.DSMT4" ShapeID="_x0000_i1148" DrawAspect="Content" ObjectID="_1741450274" r:id="rId259"/>
        </w:object>
      </w:r>
      <w:r w:rsidR="00DB0977" w:rsidRPr="006624D7">
        <w:rPr>
          <w:rFonts w:hint="eastAsia"/>
        </w:rPr>
        <w:t>。</w:t>
      </w:r>
    </w:p>
    <w:p w14:paraId="00BA2611" w14:textId="40083C90" w:rsidR="006D3C47" w:rsidRDefault="006D3C47" w:rsidP="00B74A4C">
      <w:pPr>
        <w:jc w:val="center"/>
        <w:rPr>
          <w:rFonts w:eastAsia="黑体" w:cs="Times New Roman"/>
          <w:sz w:val="18"/>
          <w:szCs w:val="18"/>
        </w:rPr>
      </w:pPr>
      <w:r w:rsidRPr="006D3C47">
        <w:rPr>
          <w:rFonts w:eastAsia="黑体" w:cs="Times New Roman" w:hint="eastAsia"/>
          <w:noProof/>
          <w:sz w:val="18"/>
          <w:szCs w:val="18"/>
        </w:rPr>
        <w:drawing>
          <wp:inline distT="0" distB="0" distL="0" distR="0" wp14:anchorId="3DD6AF3F" wp14:editId="45F46343">
            <wp:extent cx="2378529" cy="1252488"/>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398088" cy="1262787"/>
                    </a:xfrm>
                    <a:prstGeom prst="rect">
                      <a:avLst/>
                    </a:prstGeom>
                    <a:noFill/>
                    <a:ln>
                      <a:noFill/>
                    </a:ln>
                  </pic:spPr>
                </pic:pic>
              </a:graphicData>
            </a:graphic>
          </wp:inline>
        </w:drawing>
      </w:r>
    </w:p>
    <w:p w14:paraId="50B8AA4A" w14:textId="541C3709" w:rsidR="00E328F4" w:rsidRDefault="00A41DC4"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10</w:t>
      </w:r>
      <w:r w:rsidR="009117AF">
        <w:rPr>
          <w:rFonts w:eastAsia="黑体" w:cs="Times New Roman"/>
          <w:sz w:val="18"/>
          <w:szCs w:val="18"/>
        </w:rPr>
        <w:t xml:space="preserve"> </w:t>
      </w:r>
      <w:r w:rsidRPr="00BA228F">
        <w:rPr>
          <w:rFonts w:ascii="宋体" w:hAnsi="宋体" w:cs="Times New Roman" w:hint="eastAsia"/>
          <w:sz w:val="18"/>
          <w:szCs w:val="18"/>
        </w:rPr>
        <w:t>最优分量包络谱</w:t>
      </w:r>
    </w:p>
    <w:p w14:paraId="3658BD28" w14:textId="77777777" w:rsidR="00D62B91" w:rsidRPr="00D62B91" w:rsidRDefault="00D62B91" w:rsidP="00D62B91">
      <w:pPr>
        <w:ind w:firstLine="420"/>
        <w:jc w:val="center"/>
      </w:pPr>
      <w:r w:rsidRPr="00D62B91">
        <w:rPr>
          <w:rFonts w:cs="Times New Roman" w:hint="eastAsia"/>
          <w:sz w:val="18"/>
          <w:szCs w:val="18"/>
        </w:rPr>
        <w:t>Fig</w:t>
      </w:r>
      <w:r w:rsidRPr="00D62B91">
        <w:rPr>
          <w:rFonts w:cs="Times New Roman"/>
          <w:sz w:val="18"/>
          <w:szCs w:val="18"/>
        </w:rPr>
        <w:t>.10 The envelope spectrum of the best component</w:t>
      </w:r>
    </w:p>
    <w:p w14:paraId="4C847401" w14:textId="2CBB4101" w:rsidR="0014321E" w:rsidRPr="006624D7" w:rsidRDefault="0014321E" w:rsidP="00B74A4C">
      <w:pPr>
        <w:jc w:val="center"/>
        <w:rPr>
          <w:rFonts w:eastAsia="黑体" w:cs="Times New Roman"/>
          <w:sz w:val="18"/>
          <w:szCs w:val="18"/>
        </w:rPr>
      </w:pPr>
      <w:r w:rsidRPr="0014321E">
        <w:rPr>
          <w:rFonts w:eastAsia="黑体" w:cs="Times New Roman" w:hint="eastAsia"/>
          <w:noProof/>
          <w:sz w:val="18"/>
          <w:szCs w:val="18"/>
        </w:rPr>
        <w:drawing>
          <wp:inline distT="0" distB="0" distL="0" distR="0" wp14:anchorId="1EB9A6D0" wp14:editId="41418EC0">
            <wp:extent cx="2560138" cy="13030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562813" cy="1304382"/>
                    </a:xfrm>
                    <a:prstGeom prst="rect">
                      <a:avLst/>
                    </a:prstGeom>
                    <a:noFill/>
                    <a:ln>
                      <a:noFill/>
                    </a:ln>
                  </pic:spPr>
                </pic:pic>
              </a:graphicData>
            </a:graphic>
          </wp:inline>
        </w:drawing>
      </w:r>
    </w:p>
    <w:p w14:paraId="60F0E1F0" w14:textId="3EB8DFE2" w:rsidR="000F77AD" w:rsidRDefault="00A41DC4"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00046B" w:rsidRPr="00BA228F">
        <w:rPr>
          <w:rFonts w:eastAsia="黑体" w:cs="Times New Roman"/>
          <w:sz w:val="18"/>
          <w:szCs w:val="18"/>
        </w:rPr>
        <w:t>1</w:t>
      </w:r>
      <w:r w:rsidR="009117AF">
        <w:rPr>
          <w:rFonts w:eastAsia="黑体" w:cs="Times New Roman"/>
          <w:sz w:val="18"/>
          <w:szCs w:val="18"/>
        </w:rPr>
        <w:t xml:space="preserve"> </w:t>
      </w:r>
      <w:r w:rsidR="0080099B" w:rsidRPr="00BA228F">
        <w:rPr>
          <w:rFonts w:ascii="宋体" w:hAnsi="宋体" w:cs="Times New Roman" w:hint="eastAsia"/>
          <w:sz w:val="18"/>
          <w:szCs w:val="18"/>
        </w:rPr>
        <w:t>适应度</w:t>
      </w:r>
      <w:r w:rsidR="00CF7002" w:rsidRPr="00BA228F">
        <w:rPr>
          <w:rFonts w:ascii="宋体" w:hAnsi="宋体" w:cs="Times New Roman" w:hint="eastAsia"/>
          <w:sz w:val="18"/>
          <w:szCs w:val="18"/>
        </w:rPr>
        <w:t>优化</w:t>
      </w:r>
      <w:r w:rsidR="0080099B" w:rsidRPr="00BA228F">
        <w:rPr>
          <w:rFonts w:ascii="宋体" w:hAnsi="宋体" w:cs="Times New Roman" w:hint="eastAsia"/>
          <w:sz w:val="18"/>
          <w:szCs w:val="18"/>
        </w:rPr>
        <w:t>曲线</w:t>
      </w:r>
    </w:p>
    <w:p w14:paraId="459676AE"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1 Fitness optimization curve</w:t>
      </w:r>
    </w:p>
    <w:p w14:paraId="36EC803A" w14:textId="77777777" w:rsidR="000F77AD" w:rsidRDefault="000F77AD" w:rsidP="000F77AD">
      <w:pPr>
        <w:ind w:firstLine="420"/>
      </w:pPr>
      <w:r>
        <w:rPr>
          <w:rFonts w:hint="eastAsia"/>
        </w:rPr>
        <w:t>利用</w:t>
      </w:r>
      <w:r w:rsidRPr="006624D7">
        <w:rPr>
          <w:rFonts w:hint="eastAsia"/>
        </w:rPr>
        <w:t>S</w:t>
      </w:r>
      <w:r w:rsidRPr="006624D7">
        <w:t>SA</w:t>
      </w:r>
      <w:r>
        <w:rPr>
          <w:rFonts w:hint="eastAsia"/>
        </w:rPr>
        <w:t>算法</w:t>
      </w:r>
      <w:r w:rsidRPr="006624D7">
        <w:rPr>
          <w:rFonts w:hint="eastAsia"/>
        </w:rPr>
        <w:t>对</w:t>
      </w:r>
      <w:r w:rsidRPr="006624D7">
        <w:rPr>
          <w:rFonts w:hint="eastAsia"/>
        </w:rPr>
        <w:t>M</w:t>
      </w:r>
      <w:r w:rsidRPr="006624D7">
        <w:t>CKD</w:t>
      </w:r>
      <w:r>
        <w:rPr>
          <w:rFonts w:hint="eastAsia"/>
        </w:rPr>
        <w:t>中</w:t>
      </w:r>
      <w:r w:rsidRPr="006624D7">
        <w:rPr>
          <w:rFonts w:hint="eastAsia"/>
        </w:rPr>
        <w:t>参数</w:t>
      </w:r>
      <w:r w:rsidRPr="006624D7">
        <w:rPr>
          <w:position w:val="-4"/>
        </w:rPr>
        <w:object w:dxaOrig="200" w:dyaOrig="220" w14:anchorId="76F2B5BF">
          <v:shape id="_x0000_i1149" type="#_x0000_t75" style="width:9.15pt;height:10.75pt" o:ole="">
            <v:imagedata r:id="rId262" o:title=""/>
          </v:shape>
          <o:OLEObject Type="Embed" ProgID="Equation.DSMT4" ShapeID="_x0000_i1149" DrawAspect="Content" ObjectID="_1741450275" r:id="rId263"/>
        </w:object>
      </w:r>
      <w:r w:rsidRPr="006624D7">
        <w:rPr>
          <w:rFonts w:hint="eastAsia"/>
        </w:rPr>
        <w:t>和</w:t>
      </w:r>
      <w:r w:rsidRPr="006624D7">
        <w:rPr>
          <w:position w:val="-4"/>
        </w:rPr>
        <w:object w:dxaOrig="200" w:dyaOrig="220" w14:anchorId="58336396">
          <v:shape id="_x0000_i1150" type="#_x0000_t75" style="width:9.15pt;height:10.75pt" o:ole="">
            <v:imagedata r:id="rId264" o:title=""/>
          </v:shape>
          <o:OLEObject Type="Embed" ProgID="Equation.DSMT4" ShapeID="_x0000_i1150" DrawAspect="Content" ObjectID="_1741450276" r:id="rId265"/>
        </w:object>
      </w:r>
      <w:r w:rsidRPr="006624D7">
        <w:rPr>
          <w:rFonts w:hint="eastAsia"/>
        </w:rPr>
        <w:t>进行</w:t>
      </w:r>
      <w:r>
        <w:rPr>
          <w:rFonts w:hint="eastAsia"/>
        </w:rPr>
        <w:t>优化</w:t>
      </w:r>
      <w:r w:rsidRPr="006624D7">
        <w:rPr>
          <w:rFonts w:hint="eastAsia"/>
        </w:rPr>
        <w:t>，图</w:t>
      </w:r>
      <w:r w:rsidRPr="006624D7">
        <w:rPr>
          <w:rFonts w:hint="eastAsia"/>
        </w:rPr>
        <w:t>1</w:t>
      </w:r>
      <w:r w:rsidRPr="006624D7">
        <w:t>1</w:t>
      </w:r>
      <w:r>
        <w:rPr>
          <w:rFonts w:hint="eastAsia"/>
        </w:rPr>
        <w:t>给出了</w:t>
      </w:r>
      <w:r w:rsidRPr="006624D7">
        <w:rPr>
          <w:rFonts w:hint="eastAsia"/>
        </w:rPr>
        <w:t>M</w:t>
      </w:r>
      <w:r w:rsidRPr="006624D7">
        <w:t>CKD</w:t>
      </w:r>
      <w:r w:rsidRPr="006624D7">
        <w:rPr>
          <w:rFonts w:hint="eastAsia"/>
        </w:rPr>
        <w:t>算法的排列熵随种群进化迭代数变化曲线，由图</w:t>
      </w:r>
      <w:r>
        <w:rPr>
          <w:rFonts w:hint="eastAsia"/>
        </w:rPr>
        <w:t>1</w:t>
      </w:r>
      <w:r>
        <w:t>1</w:t>
      </w:r>
      <w:r w:rsidRPr="006624D7">
        <w:rPr>
          <w:rFonts w:hint="eastAsia"/>
        </w:rPr>
        <w:t>可知，</w:t>
      </w:r>
      <w:r>
        <w:rPr>
          <w:rFonts w:hint="eastAsia"/>
        </w:rPr>
        <w:t>其最优解为</w:t>
      </w:r>
      <w:r w:rsidRPr="006624D7">
        <w:rPr>
          <w:rFonts w:hint="eastAsia"/>
        </w:rPr>
        <w:t>1</w:t>
      </w:r>
      <w:r w:rsidRPr="006624D7">
        <w:t>2.88</w:t>
      </w:r>
      <w:r>
        <w:rPr>
          <w:rFonts w:hint="eastAsia"/>
        </w:rPr>
        <w:t>，得到</w:t>
      </w:r>
      <w:r w:rsidRPr="006624D7">
        <w:rPr>
          <w:rFonts w:hint="eastAsia"/>
        </w:rPr>
        <w:t>最优参数组合为</w:t>
      </w:r>
      <w:r w:rsidRPr="006624D7">
        <w:rPr>
          <w:position w:val="-10"/>
        </w:rPr>
        <w:object w:dxaOrig="840" w:dyaOrig="279" w14:anchorId="46804D6E">
          <v:shape id="_x0000_i1151" type="#_x0000_t75" style="width:42.45pt;height:13.95pt" o:ole="">
            <v:imagedata r:id="rId266" o:title=""/>
          </v:shape>
          <o:OLEObject Type="Embed" ProgID="Equation.DSMT4" ShapeID="_x0000_i1151" DrawAspect="Content" ObjectID="_1741450277" r:id="rId267"/>
        </w:object>
      </w:r>
      <w:r w:rsidRPr="006624D7">
        <w:rPr>
          <w:rFonts w:hint="eastAsia"/>
        </w:rPr>
        <w:t>。因此，</w:t>
      </w:r>
      <w:r>
        <w:rPr>
          <w:rFonts w:hint="eastAsia"/>
        </w:rPr>
        <w:t>在</w:t>
      </w:r>
      <w:r w:rsidRPr="006624D7">
        <w:rPr>
          <w:rFonts w:hint="eastAsia"/>
        </w:rPr>
        <w:t>M</w:t>
      </w:r>
      <w:r w:rsidRPr="006624D7">
        <w:t>CKD</w:t>
      </w:r>
      <w:r>
        <w:rPr>
          <w:rFonts w:hint="eastAsia"/>
        </w:rPr>
        <w:t>重构计算中</w:t>
      </w:r>
      <w:r w:rsidRPr="006624D7">
        <w:rPr>
          <w:rFonts w:hint="eastAsia"/>
        </w:rPr>
        <w:t>滤波器长度参数</w:t>
      </w:r>
      <w:r>
        <w:rPr>
          <w:rFonts w:hint="eastAsia"/>
        </w:rPr>
        <w:t>设定为</w:t>
      </w:r>
      <w:r w:rsidRPr="006624D7">
        <w:rPr>
          <w:position w:val="-6"/>
        </w:rPr>
        <w:object w:dxaOrig="700" w:dyaOrig="240" w14:anchorId="432749EE">
          <v:shape id="_x0000_i1152" type="#_x0000_t75" style="width:34.95pt;height:11.8pt" o:ole="">
            <v:imagedata r:id="rId268" o:title=""/>
          </v:shape>
          <o:OLEObject Type="Embed" ProgID="Equation.DSMT4" ShapeID="_x0000_i1152" DrawAspect="Content" ObjectID="_1741450278" r:id="rId269"/>
        </w:object>
      </w:r>
      <w:r w:rsidRPr="006624D7">
        <w:rPr>
          <w:rFonts w:hint="eastAsia"/>
        </w:rPr>
        <w:t>，反褶积周期</w:t>
      </w:r>
      <w:r w:rsidRPr="006624D7">
        <w:rPr>
          <w:position w:val="-6"/>
        </w:rPr>
        <w:object w:dxaOrig="700" w:dyaOrig="240" w14:anchorId="554C088D">
          <v:shape id="_x0000_i1153" type="#_x0000_t75" style="width:34.95pt;height:11.8pt" o:ole="">
            <v:imagedata r:id="rId270" o:title=""/>
          </v:shape>
          <o:OLEObject Type="Embed" ProgID="Equation.DSMT4" ShapeID="_x0000_i1153" DrawAspect="Content" ObjectID="_1741450279" r:id="rId271"/>
        </w:object>
      </w:r>
      <w:r w:rsidRPr="006624D7">
        <w:rPr>
          <w:rFonts w:hint="eastAsia"/>
        </w:rPr>
        <w:t>。</w:t>
      </w:r>
    </w:p>
    <w:p w14:paraId="1418906D" w14:textId="0FB88C77" w:rsidR="000F77AD" w:rsidRPr="006624D7" w:rsidRDefault="000F77AD" w:rsidP="000F77AD">
      <w:pPr>
        <w:ind w:firstLine="420"/>
      </w:pPr>
      <w:r w:rsidRPr="000F77AD">
        <w:rPr>
          <w:rFonts w:hint="eastAsia"/>
        </w:rPr>
        <w:t>图</w:t>
      </w:r>
      <w:r w:rsidRPr="000F77AD">
        <w:t>12</w:t>
      </w:r>
      <w:r w:rsidRPr="000F77AD">
        <w:rPr>
          <w:rFonts w:hint="eastAsia"/>
        </w:rPr>
        <w:t>给出了</w:t>
      </w:r>
      <w:r w:rsidRPr="000F77AD">
        <w:rPr>
          <w:rFonts w:hint="eastAsia"/>
        </w:rPr>
        <w:t>M</w:t>
      </w:r>
      <w:r w:rsidRPr="000F77AD">
        <w:t>CKD</w:t>
      </w:r>
      <w:r w:rsidRPr="000F77AD">
        <w:rPr>
          <w:rFonts w:hint="eastAsia"/>
        </w:rPr>
        <w:t>重构计算后振动信号的时域波形，</w:t>
      </w:r>
      <w:r w:rsidR="00A40310">
        <w:rPr>
          <w:rFonts w:hint="eastAsia"/>
        </w:rPr>
        <w:t>从该是与波形中可以清晰的看出信号的冲击成分。</w:t>
      </w:r>
      <w:r>
        <w:rPr>
          <w:rFonts w:hint="eastAsia"/>
        </w:rPr>
        <w:t>图</w:t>
      </w:r>
      <w:r>
        <w:rPr>
          <w:rFonts w:hint="eastAsia"/>
        </w:rPr>
        <w:t>13</w:t>
      </w:r>
      <w:r>
        <w:rPr>
          <w:rFonts w:hint="eastAsia"/>
        </w:rPr>
        <w:t>为经过</w:t>
      </w:r>
      <w:r>
        <w:rPr>
          <w:rFonts w:hint="eastAsia"/>
        </w:rPr>
        <w:t>M</w:t>
      </w:r>
      <w:r>
        <w:t>CKD</w:t>
      </w:r>
      <w:r>
        <w:rPr>
          <w:rFonts w:hint="eastAsia"/>
        </w:rPr>
        <w:t>重构后振动信号的包络谱，通过对比图</w:t>
      </w:r>
      <w:r>
        <w:rPr>
          <w:rFonts w:hint="eastAsia"/>
        </w:rPr>
        <w:t>1</w:t>
      </w:r>
      <w:r>
        <w:t>0</w:t>
      </w:r>
      <w:r>
        <w:rPr>
          <w:rFonts w:hint="eastAsia"/>
        </w:rPr>
        <w:t>和图</w:t>
      </w:r>
      <w:r>
        <w:rPr>
          <w:rFonts w:hint="eastAsia"/>
        </w:rPr>
        <w:t>13</w:t>
      </w:r>
      <w:r>
        <w:rPr>
          <w:rFonts w:hint="eastAsia"/>
        </w:rPr>
        <w:t>可以发现图</w:t>
      </w:r>
      <w:r>
        <w:rPr>
          <w:rFonts w:hint="eastAsia"/>
        </w:rPr>
        <w:t>1</w:t>
      </w:r>
      <w:r>
        <w:t>0</w:t>
      </w:r>
      <w:r>
        <w:rPr>
          <w:rFonts w:hint="eastAsia"/>
        </w:rPr>
        <w:t>中信号包络谱虽然可以找出故障特征频率</w:t>
      </w:r>
      <w:r w:rsidR="00A40310">
        <w:rPr>
          <w:rFonts w:hint="eastAsia"/>
        </w:rPr>
        <w:t>，但其周围存在较多干扰谱线，且其倍频不够突出，故障特征提取不够充分，而从图</w:t>
      </w:r>
      <w:r w:rsidR="00A40310">
        <w:rPr>
          <w:rFonts w:hint="eastAsia"/>
        </w:rPr>
        <w:t>1</w:t>
      </w:r>
      <w:r w:rsidR="00A40310">
        <w:t>3</w:t>
      </w:r>
      <w:r w:rsidR="00A40310">
        <w:rPr>
          <w:rFonts w:hint="eastAsia"/>
        </w:rPr>
        <w:t>可知</w:t>
      </w:r>
      <w:r w:rsidR="00A40310">
        <w:rPr>
          <w:rFonts w:hint="eastAsia"/>
        </w:rPr>
        <w:t>M</w:t>
      </w:r>
      <w:r w:rsidR="00A40310">
        <w:t>CKD</w:t>
      </w:r>
      <w:r w:rsidR="00A40310">
        <w:rPr>
          <w:rFonts w:hint="eastAsia"/>
        </w:rPr>
        <w:t>重构后的信号包络谱中故障特征频率</w:t>
      </w:r>
      <w:r w:rsidR="00A40310" w:rsidRPr="006624D7">
        <w:rPr>
          <w:position w:val="-10"/>
        </w:rPr>
        <w:object w:dxaOrig="220" w:dyaOrig="300" w14:anchorId="44330193">
          <v:shape id="_x0000_i1154" type="#_x0000_t75" style="width:11.3pt;height:15.05pt" o:ole="">
            <v:imagedata r:id="rId119" o:title=""/>
          </v:shape>
          <o:OLEObject Type="Embed" ProgID="Equation.DSMT4" ShapeID="_x0000_i1154" DrawAspect="Content" ObjectID="_1741450280" r:id="rId272"/>
        </w:object>
      </w:r>
      <w:r w:rsidR="00A40310">
        <w:rPr>
          <w:rFonts w:hint="eastAsia"/>
        </w:rPr>
        <w:t>及其倍频的谱线均清晰可见，</w:t>
      </w:r>
      <w:r w:rsidR="00BD148C">
        <w:rPr>
          <w:rFonts w:hint="eastAsia"/>
        </w:rPr>
        <w:t>故障特征频率被充分提取，表明本文方法能够有效提取信号故障特征。</w:t>
      </w:r>
    </w:p>
    <w:p w14:paraId="5FA7A9CA" w14:textId="38E087EB" w:rsidR="004C3F08" w:rsidRPr="006624D7" w:rsidRDefault="004C3F08" w:rsidP="00FB0B76">
      <w:pPr>
        <w:jc w:val="center"/>
        <w:rPr>
          <w:rFonts w:eastAsia="黑体" w:cs="Times New Roman"/>
          <w:sz w:val="18"/>
          <w:szCs w:val="18"/>
        </w:rPr>
      </w:pPr>
      <w:r w:rsidRPr="004C3F08">
        <w:rPr>
          <w:rFonts w:eastAsia="黑体" w:cs="Times New Roman" w:hint="eastAsia"/>
          <w:noProof/>
          <w:sz w:val="18"/>
          <w:szCs w:val="18"/>
        </w:rPr>
        <w:drawing>
          <wp:inline distT="0" distB="0" distL="0" distR="0" wp14:anchorId="19FFA004" wp14:editId="7FE02978">
            <wp:extent cx="2647665" cy="1274415"/>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655260" cy="1278071"/>
                    </a:xfrm>
                    <a:prstGeom prst="rect">
                      <a:avLst/>
                    </a:prstGeom>
                    <a:noFill/>
                    <a:ln>
                      <a:noFill/>
                    </a:ln>
                  </pic:spPr>
                </pic:pic>
              </a:graphicData>
            </a:graphic>
          </wp:inline>
        </w:drawing>
      </w:r>
    </w:p>
    <w:p w14:paraId="54C99CEC" w14:textId="20EB27B2" w:rsidR="00073692" w:rsidRDefault="00824C56"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00046B" w:rsidRPr="00BA228F">
        <w:rPr>
          <w:rFonts w:eastAsia="黑体" w:cs="Times New Roman"/>
          <w:sz w:val="18"/>
          <w:szCs w:val="18"/>
        </w:rPr>
        <w:t>2</w:t>
      </w:r>
      <w:r w:rsidR="009117AF">
        <w:rPr>
          <w:rFonts w:eastAsia="黑体" w:cs="Times New Roman"/>
          <w:sz w:val="18"/>
          <w:szCs w:val="18"/>
        </w:rPr>
        <w:t xml:space="preserve"> </w:t>
      </w:r>
      <w:r w:rsidRPr="00BA228F">
        <w:rPr>
          <w:rFonts w:eastAsia="黑体" w:cs="Times New Roman"/>
          <w:sz w:val="18"/>
          <w:szCs w:val="18"/>
        </w:rPr>
        <w:t>MCKD</w:t>
      </w:r>
      <w:r w:rsidRPr="00BA228F">
        <w:rPr>
          <w:rFonts w:ascii="宋体" w:hAnsi="宋体" w:cs="Times New Roman" w:hint="eastAsia"/>
          <w:sz w:val="18"/>
          <w:szCs w:val="18"/>
        </w:rPr>
        <w:t>处理后的时域</w:t>
      </w:r>
      <w:r w:rsidR="00CF7002" w:rsidRPr="00BA228F">
        <w:rPr>
          <w:rFonts w:ascii="宋体" w:hAnsi="宋体" w:cs="Times New Roman" w:hint="eastAsia"/>
          <w:sz w:val="18"/>
          <w:szCs w:val="18"/>
        </w:rPr>
        <w:t>图</w:t>
      </w:r>
    </w:p>
    <w:p w14:paraId="5F266913"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2 Time domain diagram after MCKD processing</w:t>
      </w:r>
    </w:p>
    <w:p w14:paraId="07E3CF34" w14:textId="767CB411" w:rsidR="00500371" w:rsidRDefault="00500371" w:rsidP="00F1184F">
      <w:pPr>
        <w:ind w:firstLine="420"/>
        <w:jc w:val="center"/>
        <w:rPr>
          <w:rFonts w:cs="Times New Roman"/>
          <w:b/>
          <w:bCs/>
          <w:sz w:val="18"/>
          <w:szCs w:val="18"/>
        </w:rPr>
      </w:pPr>
      <w:r w:rsidRPr="00500371">
        <w:rPr>
          <w:rFonts w:cs="Times New Roman" w:hint="eastAsia"/>
          <w:b/>
          <w:bCs/>
          <w:noProof/>
          <w:sz w:val="18"/>
          <w:szCs w:val="18"/>
        </w:rPr>
        <w:drawing>
          <wp:inline distT="0" distB="0" distL="0" distR="0" wp14:anchorId="02E3BB82" wp14:editId="78ED7287">
            <wp:extent cx="2449422" cy="1307570"/>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491607" cy="1330089"/>
                    </a:xfrm>
                    <a:prstGeom prst="rect">
                      <a:avLst/>
                    </a:prstGeom>
                    <a:noFill/>
                    <a:ln>
                      <a:noFill/>
                    </a:ln>
                  </pic:spPr>
                </pic:pic>
              </a:graphicData>
            </a:graphic>
          </wp:inline>
        </w:drawing>
      </w:r>
    </w:p>
    <w:p w14:paraId="7894A8DD" w14:textId="12E94669" w:rsidR="000F77AD" w:rsidRDefault="000F77AD"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Pr="00BA228F">
        <w:rPr>
          <w:rFonts w:eastAsia="黑体" w:cs="Times New Roman"/>
          <w:sz w:val="18"/>
          <w:szCs w:val="18"/>
        </w:rPr>
        <w:t>3</w:t>
      </w:r>
      <w:r w:rsidR="009117AF">
        <w:rPr>
          <w:rFonts w:eastAsia="黑体" w:cs="Times New Roman"/>
          <w:sz w:val="18"/>
          <w:szCs w:val="18"/>
        </w:rPr>
        <w:t xml:space="preserve"> </w:t>
      </w:r>
      <w:r w:rsidRPr="00BA228F">
        <w:rPr>
          <w:rFonts w:eastAsia="黑体" w:cs="Times New Roman"/>
          <w:sz w:val="18"/>
          <w:szCs w:val="18"/>
        </w:rPr>
        <w:t>MCKD</w:t>
      </w:r>
      <w:r w:rsidRPr="00BA228F">
        <w:rPr>
          <w:rFonts w:ascii="宋体" w:hAnsi="宋体" w:cs="Times New Roman" w:hint="eastAsia"/>
          <w:sz w:val="18"/>
          <w:szCs w:val="18"/>
        </w:rPr>
        <w:t>处理后的包络谱</w:t>
      </w:r>
    </w:p>
    <w:p w14:paraId="7A895A41"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3 Envelope spectrum after MCKD processing</w:t>
      </w:r>
    </w:p>
    <w:p w14:paraId="2CCD83C4" w14:textId="1E2FC5EF" w:rsidR="00833E7E" w:rsidRPr="00DE2785" w:rsidRDefault="00833E7E"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3 </w:t>
      </w:r>
      <w:r w:rsidRPr="00DE2785">
        <w:rPr>
          <w:rFonts w:ascii="黑体" w:eastAsia="黑体" w:hAnsi="黑体" w:hint="eastAsia"/>
          <w:b w:val="0"/>
          <w:bCs w:val="0"/>
          <w:sz w:val="21"/>
          <w:szCs w:val="21"/>
        </w:rPr>
        <w:t>齿轮故障诊断</w:t>
      </w:r>
    </w:p>
    <w:p w14:paraId="0FEBA290" w14:textId="5A564AAE" w:rsidR="00F53DD5" w:rsidRDefault="00CA6DEE" w:rsidP="00F53DD5">
      <w:pPr>
        <w:ind w:firstLine="420"/>
      </w:pPr>
      <w:r w:rsidRPr="006624D7">
        <w:rPr>
          <w:rFonts w:hint="eastAsia"/>
        </w:rPr>
        <w:t>数据样本过少会引起模型过拟合，</w:t>
      </w:r>
      <w:r w:rsidR="00F53DD5">
        <w:rPr>
          <w:rFonts w:hint="eastAsia"/>
        </w:rPr>
        <w:t>本文通过重叠采样分割齿轮振动信号，由此增加故障样本数量，提高模型的拟合度。</w:t>
      </w:r>
      <w:r w:rsidR="00144592" w:rsidRPr="006624D7">
        <w:rPr>
          <w:rFonts w:hint="eastAsia"/>
        </w:rPr>
        <w:t>针对每类工况，</w:t>
      </w:r>
      <w:r w:rsidR="00F53DD5">
        <w:rPr>
          <w:rFonts w:hint="eastAsia"/>
        </w:rPr>
        <w:t>分别采集</w:t>
      </w:r>
      <w:r w:rsidR="00426A42" w:rsidRPr="006624D7">
        <w:t>2</w:t>
      </w:r>
      <w:r w:rsidR="006B1D18" w:rsidRPr="006624D7">
        <w:t>12</w:t>
      </w:r>
      <w:r w:rsidR="00426A42" w:rsidRPr="006624D7">
        <w:t>0</w:t>
      </w:r>
      <w:r w:rsidR="00A60F5C" w:rsidRPr="006624D7">
        <w:rPr>
          <w:rFonts w:hint="eastAsia"/>
        </w:rPr>
        <w:t>组</w:t>
      </w:r>
      <w:r w:rsidR="00F53DD5">
        <w:rPr>
          <w:rFonts w:hint="eastAsia"/>
        </w:rPr>
        <w:t>振动</w:t>
      </w:r>
      <w:r w:rsidR="00287C1E" w:rsidRPr="006624D7">
        <w:rPr>
          <w:rFonts w:hint="eastAsia"/>
        </w:rPr>
        <w:t>信号</w:t>
      </w:r>
      <w:r w:rsidR="00F53DD5" w:rsidRPr="006624D7">
        <w:rPr>
          <w:rFonts w:hint="eastAsia"/>
        </w:rPr>
        <w:t>样本</w:t>
      </w:r>
      <w:r w:rsidR="00287C1E" w:rsidRPr="006624D7">
        <w:rPr>
          <w:rFonts w:hint="eastAsia"/>
        </w:rPr>
        <w:t>，每</w:t>
      </w:r>
      <w:r w:rsidR="00A60F5C" w:rsidRPr="006624D7">
        <w:rPr>
          <w:rFonts w:hint="eastAsia"/>
        </w:rPr>
        <w:t>组</w:t>
      </w:r>
      <w:r w:rsidR="00287C1E" w:rsidRPr="006624D7">
        <w:rPr>
          <w:rFonts w:hint="eastAsia"/>
        </w:rPr>
        <w:t>样本包含</w:t>
      </w:r>
      <w:r w:rsidR="00BF4C09" w:rsidRPr="006624D7">
        <w:t>2048</w:t>
      </w:r>
      <w:r w:rsidR="00287C1E" w:rsidRPr="006624D7">
        <w:rPr>
          <w:rFonts w:hint="eastAsia"/>
        </w:rPr>
        <w:t>个数据点</w:t>
      </w:r>
      <w:r w:rsidR="009F7BFE" w:rsidRPr="006624D7">
        <w:rPr>
          <w:rFonts w:hint="eastAsia"/>
        </w:rPr>
        <w:t>，数据组成如表</w:t>
      </w:r>
      <w:r w:rsidR="00650940">
        <w:t>1</w:t>
      </w:r>
      <w:r w:rsidR="009F7BFE" w:rsidRPr="006624D7">
        <w:rPr>
          <w:rFonts w:hint="eastAsia"/>
        </w:rPr>
        <w:t>所示</w:t>
      </w:r>
      <w:r w:rsidR="00BF4C09" w:rsidRPr="006624D7">
        <w:rPr>
          <w:rFonts w:hint="eastAsia"/>
        </w:rPr>
        <w:t>，</w:t>
      </w:r>
      <w:r w:rsidR="00F53DD5">
        <w:rPr>
          <w:rFonts w:hint="eastAsia"/>
        </w:rPr>
        <w:t>其中</w:t>
      </w:r>
      <w:r w:rsidR="00287C1E" w:rsidRPr="006624D7">
        <w:rPr>
          <w:rFonts w:hint="eastAsia"/>
        </w:rPr>
        <w:t>训练集和测试集的比率为</w:t>
      </w:r>
      <w:r w:rsidR="00287C1E" w:rsidRPr="006624D7">
        <w:rPr>
          <w:rFonts w:hint="eastAsia"/>
        </w:rPr>
        <w:t>0</w:t>
      </w:r>
      <w:r w:rsidR="00287C1E" w:rsidRPr="006624D7">
        <w:t>.9</w:t>
      </w:r>
      <w:r w:rsidR="00287C1E" w:rsidRPr="006624D7">
        <w:rPr>
          <w:rFonts w:hint="eastAsia"/>
        </w:rPr>
        <w:t>和</w:t>
      </w:r>
      <w:r w:rsidR="00287C1E" w:rsidRPr="006624D7">
        <w:rPr>
          <w:rFonts w:hint="eastAsia"/>
        </w:rPr>
        <w:t>0</w:t>
      </w:r>
      <w:r w:rsidR="00287C1E" w:rsidRPr="006624D7">
        <w:t>.1</w:t>
      </w:r>
      <w:r w:rsidR="00287C1E" w:rsidRPr="006624D7">
        <w:rPr>
          <w:rFonts w:hint="eastAsia"/>
        </w:rPr>
        <w:t>。</w:t>
      </w:r>
      <w:r w:rsidR="00F53DD5" w:rsidRPr="006624D7">
        <w:rPr>
          <w:rFonts w:hint="eastAsia"/>
        </w:rPr>
        <w:t>设置</w:t>
      </w:r>
      <w:proofErr w:type="spellStart"/>
      <w:r w:rsidR="00F53DD5">
        <w:rPr>
          <w:rFonts w:hint="eastAsia"/>
        </w:rPr>
        <w:t>ResNet</w:t>
      </w:r>
      <w:proofErr w:type="spellEnd"/>
      <w:r w:rsidR="00F53DD5">
        <w:rPr>
          <w:rFonts w:hint="eastAsia"/>
        </w:rPr>
        <w:t>故障诊断</w:t>
      </w:r>
      <w:r w:rsidR="00F53DD5" w:rsidRPr="006624D7">
        <w:rPr>
          <w:rFonts w:hint="eastAsia"/>
        </w:rPr>
        <w:t>模型学习率为</w:t>
      </w:r>
      <w:r w:rsidR="00F53DD5" w:rsidRPr="006624D7">
        <w:rPr>
          <w:rFonts w:hint="eastAsia"/>
        </w:rPr>
        <w:t>0</w:t>
      </w:r>
      <w:r w:rsidR="00F53DD5" w:rsidRPr="006624D7">
        <w:t>.0001</w:t>
      </w:r>
      <w:r w:rsidR="00F53DD5" w:rsidRPr="006624D7">
        <w:rPr>
          <w:rFonts w:hint="eastAsia"/>
        </w:rPr>
        <w:t>，损失函数采用交叉熵损失函数，隐藏层激</w:t>
      </w:r>
      <w:r w:rsidR="00F53DD5" w:rsidRPr="006624D7">
        <w:rPr>
          <w:rFonts w:hint="eastAsia"/>
        </w:rPr>
        <w:lastRenderedPageBreak/>
        <w:t>活函数为</w:t>
      </w:r>
      <w:proofErr w:type="spellStart"/>
      <w:r w:rsidR="00F53DD5" w:rsidRPr="006624D7">
        <w:rPr>
          <w:rFonts w:hint="eastAsia"/>
        </w:rPr>
        <w:t>Re</w:t>
      </w:r>
      <w:r w:rsidR="00F53DD5" w:rsidRPr="006624D7">
        <w:t>LU</w:t>
      </w:r>
      <w:proofErr w:type="spellEnd"/>
      <w:r w:rsidR="00F53DD5" w:rsidRPr="006624D7">
        <w:rPr>
          <w:rFonts w:hint="eastAsia"/>
        </w:rPr>
        <w:t>激活函数，优化器和分类器分别采用</w:t>
      </w:r>
      <w:r w:rsidR="00F53DD5" w:rsidRPr="006624D7">
        <w:rPr>
          <w:rFonts w:hint="eastAsia"/>
        </w:rPr>
        <w:t>Adam</w:t>
      </w:r>
      <w:r w:rsidR="00F53DD5" w:rsidRPr="006624D7">
        <w:rPr>
          <w:rFonts w:hint="eastAsia"/>
        </w:rPr>
        <w:t>和</w:t>
      </w:r>
      <w:proofErr w:type="spellStart"/>
      <w:r w:rsidR="00F53DD5" w:rsidRPr="006624D7">
        <w:rPr>
          <w:rFonts w:hint="eastAsia"/>
        </w:rPr>
        <w:t>Softmax</w:t>
      </w:r>
      <w:proofErr w:type="spellEnd"/>
      <w:r w:rsidR="00F53DD5" w:rsidRPr="006624D7">
        <w:rPr>
          <w:rFonts w:hint="eastAsia"/>
        </w:rPr>
        <w:t>，批大小为</w:t>
      </w:r>
      <w:r w:rsidR="00F53DD5" w:rsidRPr="006624D7">
        <w:t>128</w:t>
      </w:r>
      <w:r w:rsidR="00F53DD5" w:rsidRPr="006624D7">
        <w:rPr>
          <w:rFonts w:hint="eastAsia"/>
        </w:rPr>
        <w:t>，迭代次数为</w:t>
      </w:r>
      <w:r w:rsidR="00F53DD5" w:rsidRPr="006624D7">
        <w:rPr>
          <w:rFonts w:hint="eastAsia"/>
        </w:rPr>
        <w:t>1</w:t>
      </w:r>
      <w:r w:rsidR="00F53DD5" w:rsidRPr="006624D7">
        <w:t>00</w:t>
      </w:r>
      <w:r w:rsidR="00F53DD5" w:rsidRPr="006624D7">
        <w:rPr>
          <w:rFonts w:hint="eastAsia"/>
        </w:rPr>
        <w:t>次。</w:t>
      </w:r>
    </w:p>
    <w:p w14:paraId="7264B99E" w14:textId="42FB9B0B" w:rsidR="007A7AA9" w:rsidRDefault="00A60F5C" w:rsidP="007A7AA9">
      <w:pPr>
        <w:spacing w:line="247" w:lineRule="auto"/>
        <w:jc w:val="center"/>
        <w:rPr>
          <w:sz w:val="18"/>
          <w:szCs w:val="20"/>
        </w:rPr>
      </w:pPr>
      <w:r w:rsidRPr="007520FD">
        <w:rPr>
          <w:rFonts w:hint="eastAsia"/>
          <w:sz w:val="18"/>
          <w:szCs w:val="20"/>
        </w:rPr>
        <w:t>表</w:t>
      </w:r>
      <w:r w:rsidR="00650940">
        <w:rPr>
          <w:rFonts w:eastAsia="黑体" w:cs="Times New Roman"/>
          <w:sz w:val="18"/>
          <w:szCs w:val="18"/>
        </w:rPr>
        <w:t>1</w:t>
      </w:r>
      <w:r w:rsidR="007A7AA9" w:rsidRPr="006624D7">
        <w:rPr>
          <w:rFonts w:eastAsia="黑体" w:cs="Times New Roman"/>
          <w:sz w:val="18"/>
          <w:szCs w:val="18"/>
        </w:rPr>
        <w:t xml:space="preserve"> </w:t>
      </w:r>
      <w:r w:rsidRPr="007520FD">
        <w:rPr>
          <w:rFonts w:hint="eastAsia"/>
          <w:sz w:val="18"/>
          <w:szCs w:val="20"/>
        </w:rPr>
        <w:t>齿轮故障数据</w:t>
      </w:r>
      <w:r w:rsidR="007A7AA9" w:rsidRPr="007520FD">
        <w:rPr>
          <w:rFonts w:hint="eastAsia"/>
          <w:sz w:val="18"/>
          <w:szCs w:val="20"/>
        </w:rPr>
        <w:t>组成</w:t>
      </w:r>
    </w:p>
    <w:p w14:paraId="11A057F0" w14:textId="7DC24367" w:rsidR="00D62B91" w:rsidRPr="00D62B91" w:rsidRDefault="00D62B91" w:rsidP="00D62B91">
      <w:pPr>
        <w:spacing w:line="247" w:lineRule="auto"/>
        <w:jc w:val="center"/>
        <w:rPr>
          <w:sz w:val="18"/>
          <w:szCs w:val="18"/>
        </w:rPr>
      </w:pPr>
      <w:r w:rsidRPr="00D62B91">
        <w:rPr>
          <w:sz w:val="18"/>
          <w:szCs w:val="18"/>
        </w:rPr>
        <w:t>T</w:t>
      </w:r>
      <w:r w:rsidRPr="00D62B91">
        <w:rPr>
          <w:rFonts w:hint="eastAsia"/>
          <w:sz w:val="18"/>
          <w:szCs w:val="18"/>
        </w:rPr>
        <w:t>a</w:t>
      </w:r>
      <w:r w:rsidRPr="00D62B91">
        <w:rPr>
          <w:sz w:val="18"/>
          <w:szCs w:val="18"/>
        </w:rPr>
        <w:t xml:space="preserve">ble </w:t>
      </w:r>
      <w:r>
        <w:rPr>
          <w:sz w:val="18"/>
          <w:szCs w:val="18"/>
        </w:rPr>
        <w:t>1</w:t>
      </w:r>
      <w:r w:rsidRPr="00D62B91">
        <w:rPr>
          <w:sz w:val="18"/>
          <w:szCs w:val="18"/>
        </w:rPr>
        <w:t xml:space="preserve"> Gear fault data composition</w:t>
      </w:r>
    </w:p>
    <w:tbl>
      <w:tblPr>
        <w:tblStyle w:val="a7"/>
        <w:tblW w:w="0" w:type="auto"/>
        <w:tblLook w:val="04A0" w:firstRow="1" w:lastRow="0" w:firstColumn="1" w:lastColumn="0" w:noHBand="0" w:noVBand="1"/>
      </w:tblPr>
      <w:tblGrid>
        <w:gridCol w:w="993"/>
        <w:gridCol w:w="1134"/>
        <w:gridCol w:w="1497"/>
        <w:gridCol w:w="982"/>
      </w:tblGrid>
      <w:tr w:rsidR="0035554A" w:rsidRPr="006624D7"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故障类型</w:t>
            </w:r>
          </w:p>
        </w:tc>
        <w:tc>
          <w:tcPr>
            <w:tcW w:w="1134" w:type="dxa"/>
            <w:tcBorders>
              <w:top w:val="single" w:sz="12" w:space="0" w:color="auto"/>
              <w:left w:val="nil"/>
              <w:bottom w:val="single" w:sz="4" w:space="0" w:color="auto"/>
              <w:right w:val="nil"/>
            </w:tcBorders>
          </w:tcPr>
          <w:p w14:paraId="4EA3B518" w14:textId="29CFBEA1"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样本长度</w:t>
            </w:r>
          </w:p>
        </w:tc>
        <w:tc>
          <w:tcPr>
            <w:tcW w:w="1497" w:type="dxa"/>
            <w:tcBorders>
              <w:top w:val="single" w:sz="12" w:space="0" w:color="auto"/>
              <w:left w:val="nil"/>
              <w:bottom w:val="single" w:sz="4" w:space="0" w:color="auto"/>
              <w:right w:val="nil"/>
            </w:tcBorders>
          </w:tcPr>
          <w:p w14:paraId="7967270B" w14:textId="30CD76B8"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训练集/测试集</w:t>
            </w:r>
          </w:p>
        </w:tc>
        <w:tc>
          <w:tcPr>
            <w:tcW w:w="982" w:type="dxa"/>
            <w:tcBorders>
              <w:top w:val="single" w:sz="12" w:space="0" w:color="auto"/>
              <w:left w:val="nil"/>
              <w:bottom w:val="single" w:sz="4" w:space="0" w:color="auto"/>
              <w:right w:val="nil"/>
            </w:tcBorders>
          </w:tcPr>
          <w:p w14:paraId="0551BC39" w14:textId="01B02B62"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故障标签</w:t>
            </w:r>
          </w:p>
        </w:tc>
      </w:tr>
      <w:tr w:rsidR="0035554A" w:rsidRPr="006624D7" w14:paraId="27FD0B86" w14:textId="77777777" w:rsidTr="007D0ABB">
        <w:trPr>
          <w:cantSplit/>
        </w:trPr>
        <w:tc>
          <w:tcPr>
            <w:tcW w:w="993" w:type="dxa"/>
            <w:tcBorders>
              <w:left w:val="nil"/>
              <w:bottom w:val="nil"/>
              <w:right w:val="nil"/>
            </w:tcBorders>
          </w:tcPr>
          <w:p w14:paraId="61908366" w14:textId="60A8ACB8"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正常</w:t>
            </w:r>
          </w:p>
        </w:tc>
        <w:tc>
          <w:tcPr>
            <w:tcW w:w="1134" w:type="dxa"/>
            <w:tcBorders>
              <w:left w:val="nil"/>
              <w:bottom w:val="nil"/>
              <w:right w:val="nil"/>
            </w:tcBorders>
          </w:tcPr>
          <w:p w14:paraId="000DDAB7" w14:textId="5D126FB8"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left w:val="nil"/>
              <w:bottom w:val="nil"/>
              <w:right w:val="nil"/>
            </w:tcBorders>
          </w:tcPr>
          <w:p w14:paraId="2E8C5F38" w14:textId="1A165369"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left w:val="nil"/>
              <w:bottom w:val="nil"/>
              <w:right w:val="nil"/>
            </w:tcBorders>
          </w:tcPr>
          <w:p w14:paraId="5A2DBEC9" w14:textId="534716C7"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0</w:t>
            </w:r>
          </w:p>
        </w:tc>
      </w:tr>
      <w:tr w:rsidR="0035554A" w:rsidRPr="006624D7" w14:paraId="0EC7A1DE" w14:textId="77777777" w:rsidTr="007D0ABB">
        <w:trPr>
          <w:cantSplit/>
        </w:trPr>
        <w:tc>
          <w:tcPr>
            <w:tcW w:w="993" w:type="dxa"/>
            <w:tcBorders>
              <w:top w:val="nil"/>
              <w:left w:val="nil"/>
              <w:bottom w:val="nil"/>
              <w:right w:val="nil"/>
            </w:tcBorders>
          </w:tcPr>
          <w:p w14:paraId="31AFD9BD" w14:textId="3B545033"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磨损</w:t>
            </w:r>
          </w:p>
        </w:tc>
        <w:tc>
          <w:tcPr>
            <w:tcW w:w="1134" w:type="dxa"/>
            <w:tcBorders>
              <w:top w:val="nil"/>
              <w:left w:val="nil"/>
              <w:bottom w:val="nil"/>
              <w:right w:val="nil"/>
            </w:tcBorders>
          </w:tcPr>
          <w:p w14:paraId="4240FB21" w14:textId="69E052CA"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51EF082A" w14:textId="3CA59245"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5A1911AB" w14:textId="6941A170"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p>
        </w:tc>
      </w:tr>
      <w:tr w:rsidR="0035554A" w:rsidRPr="006624D7" w14:paraId="60D8691B" w14:textId="77777777" w:rsidTr="007D0ABB">
        <w:trPr>
          <w:cantSplit/>
        </w:trPr>
        <w:tc>
          <w:tcPr>
            <w:tcW w:w="993" w:type="dxa"/>
            <w:tcBorders>
              <w:top w:val="nil"/>
              <w:left w:val="nil"/>
              <w:bottom w:val="nil"/>
              <w:right w:val="nil"/>
            </w:tcBorders>
          </w:tcPr>
          <w:p w14:paraId="1B9985D6" w14:textId="28DA1A61"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断裂</w:t>
            </w:r>
          </w:p>
        </w:tc>
        <w:tc>
          <w:tcPr>
            <w:tcW w:w="1134" w:type="dxa"/>
            <w:tcBorders>
              <w:top w:val="nil"/>
              <w:left w:val="nil"/>
              <w:bottom w:val="nil"/>
              <w:right w:val="nil"/>
            </w:tcBorders>
          </w:tcPr>
          <w:p w14:paraId="6BB02174" w14:textId="50650EF1"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5F00609D" w14:textId="36E936B6"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2C876272" w14:textId="15DB3B07"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2</w:t>
            </w:r>
          </w:p>
        </w:tc>
      </w:tr>
      <w:tr w:rsidR="0035554A" w:rsidRPr="006624D7" w14:paraId="026EA352" w14:textId="77777777" w:rsidTr="007D0ABB">
        <w:trPr>
          <w:cantSplit/>
        </w:trPr>
        <w:tc>
          <w:tcPr>
            <w:tcW w:w="993" w:type="dxa"/>
            <w:tcBorders>
              <w:top w:val="nil"/>
              <w:left w:val="nil"/>
              <w:bottom w:val="nil"/>
              <w:right w:val="nil"/>
            </w:tcBorders>
          </w:tcPr>
          <w:p w14:paraId="69452BC4" w14:textId="15B0B9E3"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缺失</w:t>
            </w:r>
          </w:p>
        </w:tc>
        <w:tc>
          <w:tcPr>
            <w:tcW w:w="1134" w:type="dxa"/>
            <w:tcBorders>
              <w:top w:val="nil"/>
              <w:left w:val="nil"/>
              <w:bottom w:val="nil"/>
              <w:right w:val="nil"/>
            </w:tcBorders>
          </w:tcPr>
          <w:p w14:paraId="1DACDAD1" w14:textId="5DD50671"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0B534AE3" w14:textId="2BE4AF32"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156C9A78" w14:textId="16744041"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3</w:t>
            </w:r>
          </w:p>
        </w:tc>
      </w:tr>
      <w:tr w:rsidR="0035554A" w:rsidRPr="006624D7"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根缺失</w:t>
            </w:r>
          </w:p>
        </w:tc>
        <w:tc>
          <w:tcPr>
            <w:tcW w:w="1134" w:type="dxa"/>
            <w:tcBorders>
              <w:top w:val="nil"/>
              <w:left w:val="nil"/>
              <w:bottom w:val="single" w:sz="12" w:space="0" w:color="auto"/>
              <w:right w:val="nil"/>
            </w:tcBorders>
          </w:tcPr>
          <w:p w14:paraId="5E49B6BA" w14:textId="4FFB10FC"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single" w:sz="12" w:space="0" w:color="auto"/>
              <w:right w:val="nil"/>
            </w:tcBorders>
          </w:tcPr>
          <w:p w14:paraId="4CF3EE0A" w14:textId="7F21EB26"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single" w:sz="12" w:space="0" w:color="auto"/>
              <w:right w:val="nil"/>
            </w:tcBorders>
          </w:tcPr>
          <w:p w14:paraId="44FFC1C3" w14:textId="7EDD1D55"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4</w:t>
            </w:r>
          </w:p>
        </w:tc>
      </w:tr>
    </w:tbl>
    <w:p w14:paraId="4FF0F81C" w14:textId="688AC7EC" w:rsidR="00CB591E" w:rsidRPr="006624D7" w:rsidRDefault="0023313D" w:rsidP="00D774AE">
      <w:pPr>
        <w:ind w:firstLine="420"/>
      </w:pPr>
      <w:r>
        <w:rPr>
          <w:rFonts w:hint="eastAsia"/>
        </w:rPr>
        <w:t>将振动信号的故障特征通过</w:t>
      </w:r>
      <w:proofErr w:type="spellStart"/>
      <w:r>
        <w:rPr>
          <w:rFonts w:hint="eastAsia"/>
        </w:rPr>
        <w:t>ResNet</w:t>
      </w:r>
      <w:proofErr w:type="spellEnd"/>
      <w:r>
        <w:rPr>
          <w:rFonts w:hint="eastAsia"/>
        </w:rPr>
        <w:t>网络训练并进行故障识别，网络的训练过程和测试过程如图</w:t>
      </w:r>
      <w:r>
        <w:rPr>
          <w:rFonts w:hint="eastAsia"/>
        </w:rPr>
        <w:t>1</w:t>
      </w:r>
      <w:r w:rsidR="00FB6219">
        <w:t>4</w:t>
      </w:r>
      <w:r>
        <w:rPr>
          <w:rFonts w:hint="eastAsia"/>
        </w:rPr>
        <w:t>所示，其训练损失值和预测损失值的迭代如图</w:t>
      </w:r>
      <w:r>
        <w:rPr>
          <w:rFonts w:hint="eastAsia"/>
        </w:rPr>
        <w:t>1</w:t>
      </w:r>
      <w:r w:rsidR="00FB6219">
        <w:t>5</w:t>
      </w:r>
      <w:r>
        <w:rPr>
          <w:rFonts w:hint="eastAsia"/>
        </w:rPr>
        <w:t>所示。</w:t>
      </w:r>
      <w:r w:rsidR="003A0B4F" w:rsidRPr="006624D7">
        <w:rPr>
          <w:rFonts w:hint="eastAsia"/>
        </w:rPr>
        <w:t>由图</w:t>
      </w:r>
      <w:r w:rsidR="003A0B4F" w:rsidRPr="006624D7">
        <w:rPr>
          <w:rFonts w:hint="eastAsia"/>
        </w:rPr>
        <w:t>1</w:t>
      </w:r>
      <w:r w:rsidR="00FB6219">
        <w:t>4</w:t>
      </w:r>
      <w:r w:rsidR="003A0B4F" w:rsidRPr="006624D7">
        <w:rPr>
          <w:rFonts w:hint="eastAsia"/>
        </w:rPr>
        <w:t>可知，</w:t>
      </w:r>
      <w:r w:rsidRPr="006624D7">
        <w:rPr>
          <w:rFonts w:hint="eastAsia"/>
        </w:rPr>
        <w:t>训练样本和测试样本的准确率</w:t>
      </w:r>
      <w:r w:rsidR="003A0B4F" w:rsidRPr="006624D7">
        <w:rPr>
          <w:rFonts w:hint="eastAsia"/>
        </w:rPr>
        <w:t>随迭代次数的增加</w:t>
      </w:r>
      <w:r>
        <w:rPr>
          <w:rFonts w:hint="eastAsia"/>
        </w:rPr>
        <w:t>而增加</w:t>
      </w:r>
      <w:r w:rsidR="003A0B4F" w:rsidRPr="006624D7">
        <w:rPr>
          <w:rFonts w:hint="eastAsia"/>
        </w:rPr>
        <w:t>，</w:t>
      </w:r>
      <w:r>
        <w:rPr>
          <w:rFonts w:hint="eastAsia"/>
        </w:rPr>
        <w:t>当</w:t>
      </w:r>
      <w:r w:rsidR="003A0B4F" w:rsidRPr="006624D7">
        <w:rPr>
          <w:rFonts w:hint="eastAsia"/>
        </w:rPr>
        <w:t>迭代到</w:t>
      </w:r>
      <w:r w:rsidR="004F14DC" w:rsidRPr="006624D7">
        <w:t>35</w:t>
      </w:r>
      <w:r w:rsidR="004F14DC" w:rsidRPr="006624D7">
        <w:rPr>
          <w:rFonts w:hint="eastAsia"/>
        </w:rPr>
        <w:t>次后，</w:t>
      </w:r>
      <w:r w:rsidR="00AA0A27" w:rsidRPr="006624D7">
        <w:rPr>
          <w:rFonts w:hint="eastAsia"/>
        </w:rPr>
        <w:t>训练集</w:t>
      </w:r>
      <w:r w:rsidR="004F14DC" w:rsidRPr="006624D7">
        <w:rPr>
          <w:rFonts w:hint="eastAsia"/>
        </w:rPr>
        <w:t>准确率</w:t>
      </w:r>
      <w:r w:rsidR="00AA0A27" w:rsidRPr="006624D7">
        <w:rPr>
          <w:rFonts w:hint="eastAsia"/>
        </w:rPr>
        <w:t>曲线</w:t>
      </w:r>
      <w:r w:rsidR="004F14DC" w:rsidRPr="006624D7">
        <w:rPr>
          <w:rFonts w:hint="eastAsia"/>
        </w:rPr>
        <w:t>基本稳定，</w:t>
      </w:r>
      <w:r>
        <w:rPr>
          <w:rFonts w:hint="eastAsia"/>
        </w:rPr>
        <w:t>达到</w:t>
      </w:r>
      <w:r w:rsidR="004F14DC" w:rsidRPr="006624D7">
        <w:rPr>
          <w:rFonts w:hint="eastAsia"/>
        </w:rPr>
        <w:t>1</w:t>
      </w:r>
      <w:r w:rsidR="004F14DC" w:rsidRPr="006624D7">
        <w:t>00%</w:t>
      </w:r>
      <w:r w:rsidR="004F14DC" w:rsidRPr="006624D7">
        <w:rPr>
          <w:rFonts w:hint="eastAsia"/>
        </w:rPr>
        <w:t>，</w:t>
      </w:r>
      <w:r w:rsidR="00AA0A27" w:rsidRPr="006624D7">
        <w:rPr>
          <w:rFonts w:hint="eastAsia"/>
        </w:rPr>
        <w:t>表明该训练模型具有较高的识别性能</w:t>
      </w:r>
      <w:r w:rsidR="004775CF" w:rsidRPr="006624D7">
        <w:rPr>
          <w:rFonts w:hint="eastAsia"/>
        </w:rPr>
        <w:t>，能够有效的学习到振动信号之间的特征关系</w:t>
      </w:r>
      <w:r w:rsidR="00AA0A27" w:rsidRPr="006624D7">
        <w:rPr>
          <w:rFonts w:hint="eastAsia"/>
        </w:rPr>
        <w:t>。</w:t>
      </w:r>
      <w:r w:rsidR="004F14DC" w:rsidRPr="006624D7">
        <w:rPr>
          <w:rFonts w:hint="eastAsia"/>
        </w:rPr>
        <w:t>测试集准确率</w:t>
      </w:r>
      <w:r w:rsidR="00AA0A27" w:rsidRPr="006624D7">
        <w:rPr>
          <w:rFonts w:hint="eastAsia"/>
        </w:rPr>
        <w:t>曲线也随着迭代次数的增加而</w:t>
      </w:r>
      <w:r>
        <w:rPr>
          <w:rFonts w:hint="eastAsia"/>
        </w:rPr>
        <w:t>快速</w:t>
      </w:r>
      <w:r w:rsidR="00AA0A27" w:rsidRPr="006624D7">
        <w:rPr>
          <w:rFonts w:hint="eastAsia"/>
        </w:rPr>
        <w:t>上升，最终</w:t>
      </w:r>
      <w:r w:rsidR="004F14DC" w:rsidRPr="006624D7">
        <w:rPr>
          <w:rFonts w:hint="eastAsia"/>
        </w:rPr>
        <w:t>维持在</w:t>
      </w:r>
      <w:r w:rsidR="004F14DC" w:rsidRPr="006624D7">
        <w:rPr>
          <w:rFonts w:hint="eastAsia"/>
        </w:rPr>
        <w:t>9</w:t>
      </w:r>
      <w:r w:rsidR="004F14DC" w:rsidRPr="006624D7">
        <w:t>7</w:t>
      </w:r>
      <w:r w:rsidR="00D42177" w:rsidRPr="006624D7">
        <w:t>.48</w:t>
      </w:r>
      <w:r w:rsidR="004F14DC" w:rsidRPr="006624D7">
        <w:t>%</w:t>
      </w:r>
      <w:r w:rsidR="004F14DC" w:rsidRPr="006624D7">
        <w:rPr>
          <w:rFonts w:hint="eastAsia"/>
        </w:rPr>
        <w:t>左右。从图</w:t>
      </w:r>
      <w:r>
        <w:rPr>
          <w:rFonts w:hint="eastAsia"/>
        </w:rPr>
        <w:t>1</w:t>
      </w:r>
      <w:r w:rsidR="00FB6219">
        <w:t>5</w:t>
      </w:r>
      <w:r w:rsidR="004F14DC" w:rsidRPr="006624D7">
        <w:rPr>
          <w:rFonts w:hint="eastAsia"/>
        </w:rPr>
        <w:t>可以看出本文方法</w:t>
      </w:r>
      <w:r>
        <w:rPr>
          <w:rFonts w:hint="eastAsia"/>
        </w:rPr>
        <w:t>具有</w:t>
      </w:r>
      <w:r w:rsidR="004F14DC" w:rsidRPr="006624D7">
        <w:rPr>
          <w:rFonts w:hint="eastAsia"/>
        </w:rPr>
        <w:t>收敛快</w:t>
      </w:r>
      <w:r>
        <w:rPr>
          <w:rFonts w:hint="eastAsia"/>
        </w:rPr>
        <w:t>、稳定性强等特点，并且可以有效抑制模型过拟合。</w:t>
      </w:r>
      <w:r w:rsidR="008D3225" w:rsidRPr="006624D7">
        <w:rPr>
          <w:rFonts w:hint="eastAsia"/>
        </w:rPr>
        <w:t>训练样本和测试样本的损失值随着迭代次数的增加不断减小，最终趋近于</w:t>
      </w:r>
      <w:r w:rsidR="008D3225" w:rsidRPr="006624D7">
        <w:rPr>
          <w:rFonts w:hint="eastAsia"/>
        </w:rPr>
        <w:t>0</w:t>
      </w:r>
      <w:r w:rsidR="008D3225" w:rsidRPr="006624D7">
        <w:rPr>
          <w:rFonts w:hint="eastAsia"/>
        </w:rPr>
        <w:t>，</w:t>
      </w:r>
      <w:r w:rsidR="00F33EAE" w:rsidRPr="006624D7">
        <w:rPr>
          <w:rFonts w:hint="eastAsia"/>
        </w:rPr>
        <w:t>在</w:t>
      </w:r>
      <w:r w:rsidR="008D3225" w:rsidRPr="006624D7">
        <w:rPr>
          <w:rFonts w:hint="eastAsia"/>
        </w:rPr>
        <w:t>迭代到</w:t>
      </w:r>
      <w:r w:rsidR="008D3225" w:rsidRPr="006624D7">
        <w:rPr>
          <w:rFonts w:hint="eastAsia"/>
        </w:rPr>
        <w:t>3</w:t>
      </w:r>
      <w:r w:rsidR="008D3225" w:rsidRPr="006624D7">
        <w:t>5</w:t>
      </w:r>
      <w:r w:rsidR="008D3225" w:rsidRPr="006624D7">
        <w:rPr>
          <w:rFonts w:hint="eastAsia"/>
        </w:rPr>
        <w:t>次左右模型会达到高度收敛。</w:t>
      </w:r>
    </w:p>
    <w:p w14:paraId="486D47C2" w14:textId="5F5F726B" w:rsidR="004C3F08" w:rsidRPr="006624D7" w:rsidRDefault="004C3F08" w:rsidP="0023313D">
      <w:pPr>
        <w:jc w:val="center"/>
        <w:rPr>
          <w:rFonts w:eastAsia="黑体" w:cs="Times New Roman"/>
          <w:sz w:val="18"/>
          <w:szCs w:val="18"/>
        </w:rPr>
      </w:pPr>
      <w:r w:rsidRPr="004C3F08">
        <w:rPr>
          <w:rFonts w:eastAsia="黑体" w:cs="Times New Roman" w:hint="eastAsia"/>
          <w:noProof/>
          <w:sz w:val="18"/>
          <w:szCs w:val="18"/>
        </w:rPr>
        <w:drawing>
          <wp:inline distT="0" distB="0" distL="0" distR="0" wp14:anchorId="367F4FE0" wp14:editId="724FE885">
            <wp:extent cx="2515476" cy="130336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40802" cy="1316483"/>
                    </a:xfrm>
                    <a:prstGeom prst="rect">
                      <a:avLst/>
                    </a:prstGeom>
                    <a:noFill/>
                    <a:ln>
                      <a:noFill/>
                    </a:ln>
                  </pic:spPr>
                </pic:pic>
              </a:graphicData>
            </a:graphic>
          </wp:inline>
        </w:drawing>
      </w:r>
    </w:p>
    <w:p w14:paraId="3E1716CA" w14:textId="20A0BAA2" w:rsidR="004F14DC" w:rsidRDefault="00243D35"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4</w:t>
      </w:r>
      <w:r w:rsidR="009117AF">
        <w:rPr>
          <w:rFonts w:ascii="宋体" w:hAnsi="宋体" w:cs="Times New Roman"/>
          <w:sz w:val="18"/>
          <w:szCs w:val="18"/>
        </w:rPr>
        <w:t xml:space="preserve"> </w:t>
      </w:r>
      <w:r w:rsidRPr="00BA228F">
        <w:rPr>
          <w:rFonts w:ascii="宋体" w:hAnsi="宋体" w:cs="Times New Roman" w:hint="eastAsia"/>
          <w:sz w:val="18"/>
          <w:szCs w:val="18"/>
        </w:rPr>
        <w:t>准确率</w:t>
      </w:r>
      <w:r w:rsidR="00CF7002" w:rsidRPr="00BA228F">
        <w:rPr>
          <w:rFonts w:ascii="宋体" w:hAnsi="宋体" w:cs="Times New Roman" w:hint="eastAsia"/>
          <w:sz w:val="18"/>
          <w:szCs w:val="18"/>
        </w:rPr>
        <w:t>与迭代次数的关系曲线</w:t>
      </w:r>
    </w:p>
    <w:p w14:paraId="289FD20C" w14:textId="77777777" w:rsidR="00F07C33" w:rsidRPr="00F07C33" w:rsidRDefault="00F07C33" w:rsidP="00F07C33">
      <w:pPr>
        <w:ind w:firstLine="420"/>
        <w:jc w:val="center"/>
        <w:rPr>
          <w:rFonts w:cs="Times New Roman"/>
          <w:sz w:val="18"/>
          <w:szCs w:val="18"/>
        </w:rPr>
      </w:pPr>
      <w:r w:rsidRPr="00F07C33">
        <w:rPr>
          <w:rFonts w:cs="Times New Roman" w:hint="eastAsia"/>
          <w:sz w:val="18"/>
          <w:szCs w:val="18"/>
        </w:rPr>
        <w:t>Fig</w:t>
      </w:r>
      <w:r w:rsidRPr="00F07C33">
        <w:rPr>
          <w:rFonts w:cs="Times New Roman"/>
          <w:sz w:val="18"/>
          <w:szCs w:val="18"/>
        </w:rPr>
        <w:t>.14 The relation curve between accuracy and number of iterations</w:t>
      </w:r>
    </w:p>
    <w:p w14:paraId="66EF293E" w14:textId="003BDAD3" w:rsidR="00A40FB6" w:rsidRPr="006624D7" w:rsidRDefault="00A40FB6" w:rsidP="0023313D">
      <w:pPr>
        <w:jc w:val="center"/>
        <w:rPr>
          <w:rFonts w:eastAsia="黑体" w:cs="Times New Roman"/>
          <w:sz w:val="18"/>
          <w:szCs w:val="18"/>
        </w:rPr>
      </w:pPr>
      <w:r w:rsidRPr="00A40FB6">
        <w:rPr>
          <w:rFonts w:eastAsia="黑体" w:cs="Times New Roman" w:hint="eastAsia"/>
          <w:noProof/>
          <w:sz w:val="18"/>
          <w:szCs w:val="18"/>
        </w:rPr>
        <w:drawing>
          <wp:inline distT="0" distB="0" distL="0" distR="0" wp14:anchorId="4E74AC4D" wp14:editId="30E958C1">
            <wp:extent cx="2590254" cy="12828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624266" cy="1299735"/>
                    </a:xfrm>
                    <a:prstGeom prst="rect">
                      <a:avLst/>
                    </a:prstGeom>
                    <a:noFill/>
                    <a:ln>
                      <a:noFill/>
                    </a:ln>
                  </pic:spPr>
                </pic:pic>
              </a:graphicData>
            </a:graphic>
          </wp:inline>
        </w:drawing>
      </w:r>
    </w:p>
    <w:p w14:paraId="745DA01B" w14:textId="1B6E56BA" w:rsidR="00505098" w:rsidRDefault="004F14DC"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5</w:t>
      </w:r>
      <w:r w:rsidR="00505098" w:rsidRPr="00BA228F">
        <w:rPr>
          <w:rFonts w:ascii="宋体" w:hAnsi="宋体" w:cs="Times New Roman"/>
          <w:sz w:val="18"/>
          <w:szCs w:val="18"/>
        </w:rPr>
        <w:t xml:space="preserve"> </w:t>
      </w:r>
      <w:r w:rsidRPr="00BA228F">
        <w:rPr>
          <w:rFonts w:ascii="宋体" w:hAnsi="宋体" w:cs="Times New Roman" w:hint="eastAsia"/>
          <w:sz w:val="18"/>
          <w:szCs w:val="18"/>
        </w:rPr>
        <w:t>损失值</w:t>
      </w:r>
      <w:r w:rsidR="00CF7002" w:rsidRPr="00BA228F">
        <w:rPr>
          <w:rFonts w:ascii="宋体" w:hAnsi="宋体" w:cs="Times New Roman" w:hint="eastAsia"/>
          <w:sz w:val="18"/>
          <w:szCs w:val="18"/>
        </w:rPr>
        <w:t>与迭代次数的关系</w:t>
      </w:r>
      <w:r w:rsidRPr="00BA228F">
        <w:rPr>
          <w:rFonts w:ascii="宋体" w:hAnsi="宋体" w:cs="Times New Roman" w:hint="eastAsia"/>
          <w:sz w:val="18"/>
          <w:szCs w:val="18"/>
        </w:rPr>
        <w:t>曲线</w:t>
      </w:r>
    </w:p>
    <w:p w14:paraId="722DA86C" w14:textId="77777777" w:rsidR="00F07C33" w:rsidRPr="00F07C33" w:rsidRDefault="00F07C33" w:rsidP="00F07C33">
      <w:pPr>
        <w:ind w:firstLine="420"/>
        <w:jc w:val="center"/>
        <w:rPr>
          <w:rFonts w:cs="Times New Roman"/>
          <w:sz w:val="18"/>
          <w:szCs w:val="18"/>
        </w:rPr>
      </w:pPr>
      <w:r w:rsidRPr="00F07C33">
        <w:rPr>
          <w:rFonts w:cs="Times New Roman" w:hint="eastAsia"/>
          <w:sz w:val="18"/>
          <w:szCs w:val="18"/>
        </w:rPr>
        <w:t>Fig</w:t>
      </w:r>
      <w:r w:rsidRPr="00F07C33">
        <w:rPr>
          <w:rFonts w:cs="Times New Roman"/>
          <w:sz w:val="18"/>
          <w:szCs w:val="18"/>
        </w:rPr>
        <w:t>.15 The relation curve between the loss value and the number of iterations</w:t>
      </w:r>
    </w:p>
    <w:p w14:paraId="7E1EAD01" w14:textId="1D80C4DD" w:rsidR="00DC28E5" w:rsidRPr="00DE2785" w:rsidRDefault="00DC28E5"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4 </w:t>
      </w:r>
      <w:r w:rsidRPr="00DE2785">
        <w:rPr>
          <w:rFonts w:ascii="黑体" w:eastAsia="黑体" w:hAnsi="黑体" w:hint="eastAsia"/>
          <w:b w:val="0"/>
          <w:bCs w:val="0"/>
          <w:sz w:val="21"/>
          <w:szCs w:val="21"/>
        </w:rPr>
        <w:t>模型对比</w:t>
      </w:r>
    </w:p>
    <w:p w14:paraId="7DD81285" w14:textId="19AE8148" w:rsidR="00FB0B76" w:rsidRDefault="0060243E" w:rsidP="003D20E2">
      <w:pPr>
        <w:ind w:firstLine="420"/>
      </w:pPr>
      <w:r w:rsidRPr="006624D7">
        <w:rPr>
          <w:rFonts w:hint="eastAsia"/>
        </w:rPr>
        <w:t>为了进一步验证本方法</w:t>
      </w:r>
      <w:r w:rsidR="004775CF" w:rsidRPr="006624D7">
        <w:rPr>
          <w:rFonts w:hint="eastAsia"/>
        </w:rPr>
        <w:t>对齿轮箱故障诊断的分类效果</w:t>
      </w:r>
      <w:r w:rsidRPr="006624D7">
        <w:rPr>
          <w:rFonts w:hint="eastAsia"/>
        </w:rPr>
        <w:t>，选取未经过处理的数据样本</w:t>
      </w:r>
      <w:r w:rsidR="005237E7">
        <w:rPr>
          <w:rFonts w:hint="eastAsia"/>
        </w:rPr>
        <w:t>分别</w:t>
      </w:r>
      <w:r w:rsidRPr="006624D7">
        <w:rPr>
          <w:rFonts w:hint="eastAsia"/>
        </w:rPr>
        <w:t>输入</w:t>
      </w:r>
      <w:proofErr w:type="spellStart"/>
      <w:r w:rsidRPr="006624D7">
        <w:t>R</w:t>
      </w:r>
      <w:r w:rsidRPr="006624D7">
        <w:rPr>
          <w:rFonts w:hint="eastAsia"/>
        </w:rPr>
        <w:t>esNet</w:t>
      </w:r>
      <w:proofErr w:type="spellEnd"/>
      <w:r w:rsidRPr="006624D7">
        <w:rPr>
          <w:rFonts w:hint="eastAsia"/>
        </w:rPr>
        <w:t>模型</w:t>
      </w:r>
      <w:r w:rsidR="005237E7">
        <w:rPr>
          <w:rFonts w:hint="eastAsia"/>
        </w:rPr>
        <w:t>和</w:t>
      </w:r>
      <w:r w:rsidR="005237E7">
        <w:rPr>
          <w:rFonts w:hint="eastAsia"/>
        </w:rPr>
        <w:t>W</w:t>
      </w:r>
      <w:r w:rsidR="005237E7">
        <w:t>DCNN</w:t>
      </w:r>
      <w:r w:rsidR="005237E7">
        <w:rPr>
          <w:rFonts w:hint="eastAsia"/>
        </w:rPr>
        <w:t>模型</w:t>
      </w:r>
      <w:r w:rsidRPr="006624D7">
        <w:rPr>
          <w:rFonts w:hint="eastAsia"/>
        </w:rPr>
        <w:t>中进行测试，以及将处理后的数据样本输入到</w:t>
      </w:r>
      <w:r w:rsidRPr="006624D7">
        <w:rPr>
          <w:rFonts w:hint="eastAsia"/>
        </w:rPr>
        <w:t>W</w:t>
      </w:r>
      <w:r w:rsidRPr="006624D7">
        <w:t>DCNN</w:t>
      </w:r>
      <w:r w:rsidRPr="006624D7">
        <w:rPr>
          <w:rFonts w:hint="eastAsia"/>
        </w:rPr>
        <w:t>模型中进行对比实验。</w:t>
      </w:r>
      <w:r w:rsidRPr="006624D7">
        <w:rPr>
          <w:rFonts w:hint="eastAsia"/>
        </w:rPr>
        <w:t>W</w:t>
      </w:r>
      <w:r w:rsidRPr="006624D7">
        <w:t>DCNN</w:t>
      </w:r>
      <w:r w:rsidRPr="006624D7">
        <w:rPr>
          <w:rFonts w:hint="eastAsia"/>
        </w:rPr>
        <w:t>网络模型由</w:t>
      </w:r>
      <w:r w:rsidR="001A0A67" w:rsidRPr="006624D7">
        <w:rPr>
          <w:rFonts w:hint="eastAsia"/>
        </w:rPr>
        <w:t>输入层、</w:t>
      </w:r>
      <w:r w:rsidR="001A0A67" w:rsidRPr="006624D7">
        <w:rPr>
          <w:rFonts w:hint="eastAsia"/>
        </w:rPr>
        <w:t>5</w:t>
      </w:r>
      <w:r w:rsidR="001A0A67" w:rsidRPr="006624D7">
        <w:rPr>
          <w:rFonts w:hint="eastAsia"/>
        </w:rPr>
        <w:t>个卷积层、全连接层和输出层组成</w:t>
      </w:r>
      <w:r w:rsidR="004405BE" w:rsidRPr="006624D7">
        <w:rPr>
          <w:rFonts w:hint="eastAsia"/>
        </w:rPr>
        <w:t>，其结构特点是第一层为大卷积核，大小为</w:t>
      </w:r>
      <w:r w:rsidR="004405BE" w:rsidRPr="006624D7">
        <w:rPr>
          <w:rFonts w:hint="eastAsia"/>
        </w:rPr>
        <w:t>6</w:t>
      </w:r>
      <w:r w:rsidR="004405BE" w:rsidRPr="006624D7">
        <w:t>4*1</w:t>
      </w:r>
      <w:r w:rsidR="004405BE" w:rsidRPr="006624D7">
        <w:rPr>
          <w:rFonts w:hint="eastAsia"/>
        </w:rPr>
        <w:t>，其余卷积层全部为</w:t>
      </w:r>
      <w:r w:rsidR="004405BE" w:rsidRPr="006624D7">
        <w:rPr>
          <w:rFonts w:hint="eastAsia"/>
        </w:rPr>
        <w:t>3</w:t>
      </w:r>
      <w:r w:rsidR="004405BE" w:rsidRPr="006624D7">
        <w:t>*1</w:t>
      </w:r>
      <w:r w:rsidR="004405BE" w:rsidRPr="006624D7">
        <w:rPr>
          <w:rFonts w:hint="eastAsia"/>
        </w:rPr>
        <w:t>的小卷积核</w:t>
      </w:r>
      <w:r w:rsidR="0011577D">
        <w:rPr>
          <w:rFonts w:hint="eastAsia"/>
        </w:rPr>
        <w:t>，</w:t>
      </w:r>
      <w:r w:rsidR="00E528B4" w:rsidRPr="006624D7">
        <w:rPr>
          <w:rFonts w:hint="eastAsia"/>
        </w:rPr>
        <w:t>结果</w:t>
      </w:r>
      <w:r w:rsidR="002B5FF8" w:rsidRPr="006624D7">
        <w:rPr>
          <w:rFonts w:hint="eastAsia"/>
        </w:rPr>
        <w:t>对比如表</w:t>
      </w:r>
      <w:r w:rsidR="00C067CA" w:rsidRPr="006624D7">
        <w:t>3</w:t>
      </w:r>
      <w:r w:rsidR="002B5FF8" w:rsidRPr="006624D7">
        <w:rPr>
          <w:rFonts w:hint="eastAsia"/>
        </w:rPr>
        <w:t>所示</w:t>
      </w:r>
      <w:r w:rsidR="0011577D">
        <w:rPr>
          <w:rFonts w:hint="eastAsia"/>
        </w:rPr>
        <w:t>。</w:t>
      </w:r>
      <w:r w:rsidR="00FB0B76">
        <w:rPr>
          <w:rFonts w:hint="eastAsia"/>
        </w:rPr>
        <w:t>由对比可知，本文</w:t>
      </w:r>
      <w:r w:rsidR="00FB0B76">
        <w:rPr>
          <w:rFonts w:hint="eastAsia"/>
        </w:rPr>
        <w:t>方法结合了</w:t>
      </w:r>
      <w:r w:rsidR="00FB0B76" w:rsidRPr="005237E7">
        <w:rPr>
          <w:rFonts w:hint="eastAsia"/>
        </w:rPr>
        <w:t>V</w:t>
      </w:r>
      <w:r w:rsidR="00FB0B76" w:rsidRPr="005237E7">
        <w:t>MD-MCKD</w:t>
      </w:r>
      <w:r w:rsidR="00FB0B76" w:rsidRPr="005237E7">
        <w:rPr>
          <w:rFonts w:hint="eastAsia"/>
        </w:rPr>
        <w:t>和</w:t>
      </w:r>
      <w:proofErr w:type="spellStart"/>
      <w:r w:rsidR="00FB0B76" w:rsidRPr="005237E7">
        <w:rPr>
          <w:rFonts w:hint="eastAsia"/>
        </w:rPr>
        <w:t>ResNet</w:t>
      </w:r>
      <w:proofErr w:type="spellEnd"/>
      <w:r w:rsidR="00FB0B76" w:rsidRPr="005237E7">
        <w:rPr>
          <w:rFonts w:hint="eastAsia"/>
        </w:rPr>
        <w:t>的优点，</w:t>
      </w:r>
      <w:r w:rsidR="00FB0B76">
        <w:rPr>
          <w:rFonts w:hint="eastAsia"/>
        </w:rPr>
        <w:t>同时</w:t>
      </w:r>
      <w:r w:rsidR="00FB0B76" w:rsidRPr="005237E7">
        <w:rPr>
          <w:rFonts w:hint="eastAsia"/>
        </w:rPr>
        <w:t>利用</w:t>
      </w:r>
      <w:r w:rsidR="00FB0B76" w:rsidRPr="005237E7">
        <w:rPr>
          <w:rFonts w:hint="eastAsia"/>
        </w:rPr>
        <w:t>S</w:t>
      </w:r>
      <w:r w:rsidR="00FB0B76" w:rsidRPr="005237E7">
        <w:t>SA</w:t>
      </w:r>
      <w:r w:rsidR="00FB0B76">
        <w:rPr>
          <w:rFonts w:hint="eastAsia"/>
        </w:rPr>
        <w:t>优化</w:t>
      </w:r>
      <w:r w:rsidR="00FB0B76" w:rsidRPr="005237E7">
        <w:rPr>
          <w:rFonts w:hint="eastAsia"/>
        </w:rPr>
        <w:t>V</w:t>
      </w:r>
      <w:r w:rsidR="00FB0B76" w:rsidRPr="005237E7">
        <w:t>MD-MCKD</w:t>
      </w:r>
      <w:r w:rsidR="00FB0B76" w:rsidRPr="005237E7">
        <w:rPr>
          <w:rFonts w:hint="eastAsia"/>
        </w:rPr>
        <w:t>参数</w:t>
      </w:r>
      <w:r w:rsidR="00FB0B76">
        <w:rPr>
          <w:rFonts w:hint="eastAsia"/>
        </w:rPr>
        <w:t>实现振动信号的分解和重构准确提取故障特性，并将其用来</w:t>
      </w:r>
      <w:r w:rsidR="003D20E2">
        <w:rPr>
          <w:rFonts w:hint="eastAsia"/>
        </w:rPr>
        <w:t>训练故障诊断模型，</w:t>
      </w:r>
      <w:r w:rsidR="00FB0B76" w:rsidRPr="005237E7">
        <w:rPr>
          <w:rFonts w:hint="eastAsia"/>
        </w:rPr>
        <w:t>故障识别准确率达到</w:t>
      </w:r>
      <w:r w:rsidR="00FB0B76" w:rsidRPr="005237E7">
        <w:rPr>
          <w:rFonts w:hint="eastAsia"/>
        </w:rPr>
        <w:t>9</w:t>
      </w:r>
      <w:r w:rsidR="00FB0B76" w:rsidRPr="005237E7">
        <w:t>7.48</w:t>
      </w:r>
      <w:r w:rsidR="00FB0B76" w:rsidRPr="005237E7">
        <w:rPr>
          <w:rFonts w:hint="eastAsia"/>
        </w:rPr>
        <w:t>%</w:t>
      </w:r>
      <w:r w:rsidR="003D20E2">
        <w:rPr>
          <w:rFonts w:hint="eastAsia"/>
        </w:rPr>
        <w:t>，与</w:t>
      </w:r>
      <w:r w:rsidR="00FB0B76">
        <w:rPr>
          <w:rFonts w:hint="eastAsia"/>
        </w:rPr>
        <w:t>W</w:t>
      </w:r>
      <w:r w:rsidR="00FB0B76">
        <w:t>DCNN</w:t>
      </w:r>
      <w:r w:rsidR="00FB0B76">
        <w:rPr>
          <w:rFonts w:hint="eastAsia"/>
        </w:rPr>
        <w:t>模型</w:t>
      </w:r>
      <w:r w:rsidR="003D20E2">
        <w:rPr>
          <w:rFonts w:hint="eastAsia"/>
        </w:rPr>
        <w:t>相比</w:t>
      </w:r>
      <w:r w:rsidR="00FB0B76">
        <w:rPr>
          <w:rFonts w:hint="eastAsia"/>
        </w:rPr>
        <w:t>提升了</w:t>
      </w:r>
      <w:r w:rsidR="00FB0B76">
        <w:rPr>
          <w:rFonts w:hint="eastAsia"/>
        </w:rPr>
        <w:t>4</w:t>
      </w:r>
      <w:r w:rsidR="00FB0B76">
        <w:t>2.72%</w:t>
      </w:r>
      <w:r w:rsidR="003D20E2">
        <w:rPr>
          <w:rFonts w:hint="eastAsia"/>
        </w:rPr>
        <w:t>。从表</w:t>
      </w:r>
      <w:r w:rsidR="00650940">
        <w:t>2</w:t>
      </w:r>
      <w:r w:rsidR="003D20E2">
        <w:rPr>
          <w:rFonts w:hint="eastAsia"/>
        </w:rPr>
        <w:t>还可以看出，</w:t>
      </w:r>
      <w:r w:rsidR="00FB0B76">
        <w:rPr>
          <w:rFonts w:hint="eastAsia"/>
        </w:rPr>
        <w:t>V</w:t>
      </w:r>
      <w:r w:rsidR="00FB0B76">
        <w:t>MD-MCKD</w:t>
      </w:r>
      <w:r w:rsidR="003D20E2">
        <w:rPr>
          <w:rFonts w:hint="eastAsia"/>
        </w:rPr>
        <w:t>对于故障诊断准确率的提高作用明显，针对</w:t>
      </w:r>
      <w:proofErr w:type="spellStart"/>
      <w:r w:rsidR="003D20E2">
        <w:rPr>
          <w:rFonts w:hint="eastAsia"/>
        </w:rPr>
        <w:t>ResNet</w:t>
      </w:r>
      <w:proofErr w:type="spellEnd"/>
      <w:r w:rsidR="003D20E2">
        <w:rPr>
          <w:rFonts w:hint="eastAsia"/>
        </w:rPr>
        <w:t>网络和</w:t>
      </w:r>
      <w:r w:rsidR="00FB0B76">
        <w:rPr>
          <w:rFonts w:hint="eastAsia"/>
        </w:rPr>
        <w:t>W</w:t>
      </w:r>
      <w:r w:rsidR="00FB0B76">
        <w:t>DCNN</w:t>
      </w:r>
      <w:r w:rsidR="003D20E2">
        <w:rPr>
          <w:rFonts w:hint="eastAsia"/>
        </w:rPr>
        <w:t>网络经过</w:t>
      </w:r>
      <w:r w:rsidR="003D20E2">
        <w:rPr>
          <w:rFonts w:hint="eastAsia"/>
        </w:rPr>
        <w:t>V</w:t>
      </w:r>
      <w:r w:rsidR="003D20E2">
        <w:t>MD-MCKD</w:t>
      </w:r>
      <w:r w:rsidR="003D20E2">
        <w:rPr>
          <w:rFonts w:hint="eastAsia"/>
        </w:rPr>
        <w:t>分解和重构，模型的准确率各自提高了</w:t>
      </w:r>
      <w:r w:rsidR="003D20E2">
        <w:rPr>
          <w:rFonts w:hint="eastAsia"/>
        </w:rPr>
        <w:t>1</w:t>
      </w:r>
      <w:r w:rsidR="003D20E2">
        <w:t>.86</w:t>
      </w:r>
      <w:r w:rsidR="003D20E2">
        <w:rPr>
          <w:rFonts w:hint="eastAsia"/>
        </w:rPr>
        <w:t>%</w:t>
      </w:r>
      <w:r w:rsidR="003D20E2">
        <w:rPr>
          <w:rFonts w:hint="eastAsia"/>
        </w:rPr>
        <w:t>和</w:t>
      </w:r>
      <w:r w:rsidR="003D20E2">
        <w:t>15.79%</w:t>
      </w:r>
      <w:r w:rsidR="003D20E2">
        <w:rPr>
          <w:rFonts w:hint="eastAsia"/>
        </w:rPr>
        <w:t>。</w:t>
      </w:r>
    </w:p>
    <w:p w14:paraId="03B0A2D1" w14:textId="35587C8D" w:rsidR="00FE13A9" w:rsidRDefault="00FE13A9" w:rsidP="00FE13A9">
      <w:pPr>
        <w:spacing w:line="247" w:lineRule="auto"/>
        <w:jc w:val="center"/>
        <w:rPr>
          <w:sz w:val="18"/>
          <w:szCs w:val="20"/>
        </w:rPr>
      </w:pPr>
      <w:r w:rsidRPr="007520FD">
        <w:rPr>
          <w:rFonts w:hint="eastAsia"/>
          <w:sz w:val="18"/>
          <w:szCs w:val="20"/>
        </w:rPr>
        <w:t>表</w:t>
      </w:r>
      <w:r w:rsidR="00650940" w:rsidRPr="007520FD">
        <w:rPr>
          <w:sz w:val="18"/>
          <w:szCs w:val="20"/>
        </w:rPr>
        <w:t>2</w:t>
      </w:r>
      <w:r w:rsidRPr="007520FD">
        <w:rPr>
          <w:sz w:val="18"/>
          <w:szCs w:val="20"/>
        </w:rPr>
        <w:t xml:space="preserve"> </w:t>
      </w:r>
      <w:r w:rsidRPr="007520FD">
        <w:rPr>
          <w:rFonts w:hint="eastAsia"/>
          <w:sz w:val="18"/>
          <w:szCs w:val="20"/>
        </w:rPr>
        <w:t>不同模型的准确率对比（</w:t>
      </w:r>
      <w:r w:rsidRPr="007520FD">
        <w:rPr>
          <w:rFonts w:hint="eastAsia"/>
          <w:sz w:val="18"/>
          <w:szCs w:val="20"/>
        </w:rPr>
        <w:t>%</w:t>
      </w:r>
      <w:r w:rsidRPr="007520FD">
        <w:rPr>
          <w:rFonts w:hint="eastAsia"/>
          <w:sz w:val="18"/>
          <w:szCs w:val="20"/>
        </w:rPr>
        <w:t>）</w:t>
      </w:r>
    </w:p>
    <w:p w14:paraId="58266876" w14:textId="4D1600B6" w:rsidR="00F07C33" w:rsidRPr="00F07C33" w:rsidRDefault="00F07C33" w:rsidP="00F07C33">
      <w:pPr>
        <w:spacing w:line="247" w:lineRule="auto"/>
        <w:jc w:val="center"/>
        <w:rPr>
          <w:sz w:val="18"/>
          <w:szCs w:val="18"/>
        </w:rPr>
      </w:pPr>
      <w:r w:rsidRPr="00F07C33">
        <w:rPr>
          <w:sz w:val="18"/>
          <w:szCs w:val="18"/>
        </w:rPr>
        <w:t>T</w:t>
      </w:r>
      <w:r w:rsidRPr="00F07C33">
        <w:rPr>
          <w:rFonts w:hint="eastAsia"/>
          <w:sz w:val="18"/>
          <w:szCs w:val="18"/>
        </w:rPr>
        <w:t>a</w:t>
      </w:r>
      <w:r w:rsidRPr="00F07C33">
        <w:rPr>
          <w:sz w:val="18"/>
          <w:szCs w:val="18"/>
        </w:rPr>
        <w:t xml:space="preserve">ble </w:t>
      </w:r>
      <w:r>
        <w:rPr>
          <w:sz w:val="18"/>
          <w:szCs w:val="18"/>
        </w:rPr>
        <w:t>2</w:t>
      </w:r>
      <w:r w:rsidRPr="00F07C33">
        <w:rPr>
          <w:sz w:val="18"/>
          <w:szCs w:val="18"/>
        </w:rPr>
        <w:t xml:space="preserve"> Comparison of accuracy of different models</w:t>
      </w:r>
      <w:r w:rsidRPr="00F07C33">
        <w:rPr>
          <w:rFonts w:hint="eastAsia"/>
          <w:sz w:val="18"/>
          <w:szCs w:val="18"/>
        </w:rPr>
        <w:t>（</w:t>
      </w:r>
      <w:r w:rsidRPr="00F07C33">
        <w:rPr>
          <w:rFonts w:hint="eastAsia"/>
          <w:sz w:val="18"/>
          <w:szCs w:val="18"/>
        </w:rPr>
        <w:t>%</w:t>
      </w:r>
      <w:r w:rsidRPr="00F07C33">
        <w:rPr>
          <w:rFonts w:hint="eastAsia"/>
          <w:sz w:val="18"/>
          <w:szCs w:val="18"/>
        </w:rPr>
        <w:t>）</w:t>
      </w:r>
    </w:p>
    <w:tbl>
      <w:tblPr>
        <w:tblStyle w:val="a7"/>
        <w:tblW w:w="0" w:type="auto"/>
        <w:jc w:val="center"/>
        <w:tblLook w:val="04A0" w:firstRow="1" w:lastRow="0" w:firstColumn="1" w:lastColumn="0" w:noHBand="0" w:noVBand="1"/>
      </w:tblPr>
      <w:tblGrid>
        <w:gridCol w:w="1976"/>
        <w:gridCol w:w="756"/>
        <w:gridCol w:w="936"/>
      </w:tblGrid>
      <w:tr w:rsidR="00FE13A9" w:rsidRPr="006624D7" w14:paraId="5157CFCD" w14:textId="77777777" w:rsidTr="00921B2D">
        <w:trPr>
          <w:cantSplit/>
          <w:jc w:val="center"/>
        </w:trPr>
        <w:tc>
          <w:tcPr>
            <w:tcW w:w="0" w:type="auto"/>
            <w:tcBorders>
              <w:top w:val="single" w:sz="12" w:space="0" w:color="auto"/>
              <w:left w:val="nil"/>
              <w:bottom w:val="single" w:sz="4" w:space="0" w:color="auto"/>
              <w:right w:val="nil"/>
            </w:tcBorders>
          </w:tcPr>
          <w:p w14:paraId="2A62DF1A"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模型</w:t>
            </w:r>
          </w:p>
        </w:tc>
        <w:tc>
          <w:tcPr>
            <w:tcW w:w="0" w:type="auto"/>
            <w:tcBorders>
              <w:top w:val="single" w:sz="12" w:space="0" w:color="auto"/>
              <w:left w:val="nil"/>
              <w:bottom w:val="single" w:sz="4" w:space="0" w:color="auto"/>
              <w:right w:val="nil"/>
            </w:tcBorders>
          </w:tcPr>
          <w:p w14:paraId="2E15C49C"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准确率</w:t>
            </w:r>
          </w:p>
        </w:tc>
        <w:tc>
          <w:tcPr>
            <w:tcW w:w="0" w:type="auto"/>
            <w:tcBorders>
              <w:top w:val="single" w:sz="12" w:space="0" w:color="auto"/>
              <w:left w:val="nil"/>
              <w:bottom w:val="single" w:sz="4" w:space="0" w:color="auto"/>
              <w:right w:val="nil"/>
            </w:tcBorders>
          </w:tcPr>
          <w:p w14:paraId="1424582F"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迭代次数</w:t>
            </w:r>
          </w:p>
        </w:tc>
      </w:tr>
      <w:tr w:rsidR="00FE13A9" w:rsidRPr="006624D7" w14:paraId="5D3E9629" w14:textId="77777777" w:rsidTr="00921B2D">
        <w:trPr>
          <w:cantSplit/>
          <w:jc w:val="center"/>
        </w:trPr>
        <w:tc>
          <w:tcPr>
            <w:tcW w:w="0" w:type="auto"/>
            <w:tcBorders>
              <w:top w:val="single" w:sz="4" w:space="0" w:color="auto"/>
              <w:left w:val="nil"/>
              <w:bottom w:val="nil"/>
              <w:right w:val="nil"/>
            </w:tcBorders>
          </w:tcPr>
          <w:p w14:paraId="30CBC550" w14:textId="77777777" w:rsidR="00FE13A9" w:rsidRPr="006624D7" w:rsidRDefault="00FE13A9" w:rsidP="0019478C">
            <w:pPr>
              <w:spacing w:line="247" w:lineRule="auto"/>
              <w:jc w:val="center"/>
              <w:rPr>
                <w:rFonts w:cs="Times New Roman"/>
                <w:sz w:val="18"/>
                <w:szCs w:val="18"/>
              </w:rPr>
            </w:pPr>
            <w:r>
              <w:rPr>
                <w:rFonts w:cs="Times New Roman" w:hint="eastAsia"/>
                <w:sz w:val="18"/>
                <w:szCs w:val="18"/>
              </w:rPr>
              <w:t>W</w:t>
            </w:r>
            <w:r>
              <w:rPr>
                <w:rFonts w:cs="Times New Roman"/>
                <w:sz w:val="18"/>
                <w:szCs w:val="18"/>
              </w:rPr>
              <w:t>DCNN</w:t>
            </w:r>
          </w:p>
        </w:tc>
        <w:tc>
          <w:tcPr>
            <w:tcW w:w="0" w:type="auto"/>
            <w:tcBorders>
              <w:top w:val="single" w:sz="4" w:space="0" w:color="auto"/>
              <w:left w:val="nil"/>
              <w:bottom w:val="nil"/>
              <w:right w:val="nil"/>
            </w:tcBorders>
          </w:tcPr>
          <w:p w14:paraId="145D5FBD" w14:textId="77777777" w:rsidR="00FE13A9" w:rsidRPr="006624D7" w:rsidRDefault="00FE13A9" w:rsidP="0019478C">
            <w:pPr>
              <w:spacing w:line="247" w:lineRule="auto"/>
              <w:jc w:val="center"/>
              <w:rPr>
                <w:rFonts w:cs="Times New Roman"/>
                <w:sz w:val="18"/>
                <w:szCs w:val="18"/>
              </w:rPr>
            </w:pPr>
            <w:r>
              <w:rPr>
                <w:rFonts w:cs="Times New Roman"/>
                <w:sz w:val="18"/>
                <w:szCs w:val="18"/>
              </w:rPr>
              <w:t>54.76</w:t>
            </w:r>
          </w:p>
        </w:tc>
        <w:tc>
          <w:tcPr>
            <w:tcW w:w="0" w:type="auto"/>
            <w:tcBorders>
              <w:top w:val="single" w:sz="4" w:space="0" w:color="auto"/>
              <w:left w:val="nil"/>
              <w:bottom w:val="nil"/>
              <w:right w:val="nil"/>
            </w:tcBorders>
          </w:tcPr>
          <w:p w14:paraId="5D2E88AF" w14:textId="77777777" w:rsidR="00FE13A9" w:rsidRPr="006624D7" w:rsidRDefault="00FE13A9" w:rsidP="0019478C">
            <w:pPr>
              <w:spacing w:line="247" w:lineRule="auto"/>
              <w:jc w:val="center"/>
              <w:rPr>
                <w:rFonts w:cs="Times New Roman"/>
                <w:sz w:val="18"/>
                <w:szCs w:val="18"/>
              </w:rPr>
            </w:pPr>
            <w:r>
              <w:rPr>
                <w:rFonts w:cs="Times New Roman" w:hint="eastAsia"/>
                <w:sz w:val="18"/>
                <w:szCs w:val="18"/>
              </w:rPr>
              <w:t>5</w:t>
            </w:r>
            <w:r>
              <w:rPr>
                <w:rFonts w:cs="Times New Roman"/>
                <w:sz w:val="18"/>
                <w:szCs w:val="18"/>
              </w:rPr>
              <w:t>00</w:t>
            </w:r>
          </w:p>
        </w:tc>
      </w:tr>
      <w:tr w:rsidR="00FE13A9" w:rsidRPr="006624D7" w14:paraId="348B0CF8" w14:textId="77777777" w:rsidTr="00DE2724">
        <w:trPr>
          <w:cantSplit/>
          <w:jc w:val="center"/>
        </w:trPr>
        <w:tc>
          <w:tcPr>
            <w:tcW w:w="0" w:type="auto"/>
            <w:tcBorders>
              <w:top w:val="nil"/>
              <w:left w:val="nil"/>
              <w:bottom w:val="nil"/>
              <w:right w:val="nil"/>
            </w:tcBorders>
          </w:tcPr>
          <w:p w14:paraId="45139503" w14:textId="77777777" w:rsidR="00FE13A9" w:rsidRPr="006624D7" w:rsidRDefault="00FE13A9" w:rsidP="0019478C">
            <w:pPr>
              <w:spacing w:line="247" w:lineRule="auto"/>
              <w:jc w:val="center"/>
              <w:rPr>
                <w:rFonts w:cs="Times New Roman"/>
                <w:sz w:val="18"/>
                <w:szCs w:val="18"/>
              </w:rPr>
            </w:pPr>
            <w:proofErr w:type="spellStart"/>
            <w:r w:rsidRPr="006624D7">
              <w:rPr>
                <w:rFonts w:cs="Times New Roman" w:hint="eastAsia"/>
                <w:sz w:val="18"/>
                <w:szCs w:val="18"/>
              </w:rPr>
              <w:t>ResNet</w:t>
            </w:r>
            <w:proofErr w:type="spellEnd"/>
          </w:p>
        </w:tc>
        <w:tc>
          <w:tcPr>
            <w:tcW w:w="0" w:type="auto"/>
            <w:tcBorders>
              <w:top w:val="nil"/>
              <w:left w:val="nil"/>
              <w:bottom w:val="nil"/>
              <w:right w:val="nil"/>
            </w:tcBorders>
          </w:tcPr>
          <w:p w14:paraId="1B486012"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5.62</w:t>
            </w:r>
          </w:p>
        </w:tc>
        <w:tc>
          <w:tcPr>
            <w:tcW w:w="0" w:type="auto"/>
            <w:tcBorders>
              <w:top w:val="nil"/>
              <w:left w:val="nil"/>
              <w:bottom w:val="nil"/>
              <w:right w:val="nil"/>
            </w:tcBorders>
          </w:tcPr>
          <w:p w14:paraId="429A4D0F"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r w:rsidR="00FE13A9" w:rsidRPr="006624D7" w14:paraId="01DE47EB" w14:textId="77777777" w:rsidTr="00DE2724">
        <w:trPr>
          <w:cantSplit/>
          <w:jc w:val="center"/>
        </w:trPr>
        <w:tc>
          <w:tcPr>
            <w:tcW w:w="0" w:type="auto"/>
            <w:tcBorders>
              <w:top w:val="nil"/>
              <w:left w:val="nil"/>
              <w:bottom w:val="nil"/>
              <w:right w:val="nil"/>
            </w:tcBorders>
          </w:tcPr>
          <w:p w14:paraId="557D5BBC"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w:t>
            </w:r>
            <w:r w:rsidRPr="006624D7">
              <w:rPr>
                <w:rFonts w:cs="Times New Roman"/>
                <w:sz w:val="18"/>
                <w:szCs w:val="18"/>
              </w:rPr>
              <w:t>DCNN</w:t>
            </w:r>
          </w:p>
        </w:tc>
        <w:tc>
          <w:tcPr>
            <w:tcW w:w="0" w:type="auto"/>
            <w:tcBorders>
              <w:top w:val="nil"/>
              <w:left w:val="nil"/>
              <w:bottom w:val="nil"/>
              <w:right w:val="nil"/>
            </w:tcBorders>
          </w:tcPr>
          <w:p w14:paraId="45352CBD"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7</w:t>
            </w:r>
            <w:r w:rsidRPr="006624D7">
              <w:rPr>
                <w:rFonts w:cs="Times New Roman"/>
                <w:sz w:val="18"/>
                <w:szCs w:val="18"/>
              </w:rPr>
              <w:t>0.55</w:t>
            </w:r>
          </w:p>
        </w:tc>
        <w:tc>
          <w:tcPr>
            <w:tcW w:w="0" w:type="auto"/>
            <w:tcBorders>
              <w:top w:val="nil"/>
              <w:left w:val="nil"/>
              <w:bottom w:val="nil"/>
              <w:right w:val="nil"/>
            </w:tcBorders>
          </w:tcPr>
          <w:p w14:paraId="240228A7"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5</w:t>
            </w:r>
            <w:r w:rsidRPr="006624D7">
              <w:rPr>
                <w:rFonts w:cs="Times New Roman"/>
                <w:sz w:val="18"/>
                <w:szCs w:val="18"/>
              </w:rPr>
              <w:t>00</w:t>
            </w:r>
          </w:p>
        </w:tc>
      </w:tr>
      <w:tr w:rsidR="00FE13A9" w:rsidRPr="006624D7" w14:paraId="6458719D" w14:textId="77777777" w:rsidTr="00DE2724">
        <w:trPr>
          <w:cantSplit/>
          <w:jc w:val="center"/>
        </w:trPr>
        <w:tc>
          <w:tcPr>
            <w:tcW w:w="0" w:type="auto"/>
            <w:tcBorders>
              <w:top w:val="nil"/>
              <w:left w:val="nil"/>
              <w:bottom w:val="single" w:sz="12" w:space="0" w:color="auto"/>
              <w:right w:val="nil"/>
            </w:tcBorders>
          </w:tcPr>
          <w:p w14:paraId="4779AD28"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t>
            </w:r>
            <w:proofErr w:type="spellStart"/>
            <w:r w:rsidRPr="006624D7">
              <w:rPr>
                <w:rFonts w:cs="Times New Roman"/>
                <w:sz w:val="18"/>
                <w:szCs w:val="18"/>
              </w:rPr>
              <w:t>R</w:t>
            </w:r>
            <w:r w:rsidRPr="006624D7">
              <w:rPr>
                <w:rFonts w:cs="Times New Roman" w:hint="eastAsia"/>
                <w:sz w:val="18"/>
                <w:szCs w:val="18"/>
              </w:rPr>
              <w:t>esNet</w:t>
            </w:r>
            <w:proofErr w:type="spellEnd"/>
          </w:p>
        </w:tc>
        <w:tc>
          <w:tcPr>
            <w:tcW w:w="0" w:type="auto"/>
            <w:tcBorders>
              <w:top w:val="nil"/>
              <w:left w:val="nil"/>
              <w:bottom w:val="single" w:sz="12" w:space="0" w:color="auto"/>
              <w:right w:val="nil"/>
            </w:tcBorders>
          </w:tcPr>
          <w:p w14:paraId="21F4A683"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7.48</w:t>
            </w:r>
          </w:p>
        </w:tc>
        <w:tc>
          <w:tcPr>
            <w:tcW w:w="0" w:type="auto"/>
            <w:tcBorders>
              <w:top w:val="nil"/>
              <w:left w:val="nil"/>
              <w:bottom w:val="single" w:sz="12" w:space="0" w:color="auto"/>
              <w:right w:val="nil"/>
            </w:tcBorders>
          </w:tcPr>
          <w:p w14:paraId="41A4A4F0"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bl>
    <w:p w14:paraId="2A7EAE5F" w14:textId="002493A0" w:rsidR="00FE13A9" w:rsidRPr="006624D7" w:rsidRDefault="005237E7" w:rsidP="00224F5F">
      <w:pPr>
        <w:ind w:firstLine="420"/>
      </w:pPr>
      <w:r>
        <w:rPr>
          <w:rFonts w:hint="eastAsia"/>
        </w:rPr>
        <w:t>图</w:t>
      </w:r>
      <w:r w:rsidR="0011577D">
        <w:rPr>
          <w:rFonts w:hint="eastAsia"/>
        </w:rPr>
        <w:t>1</w:t>
      </w:r>
      <w:r w:rsidR="00FB6219">
        <w:t>6</w:t>
      </w:r>
      <w:r w:rsidR="00FE13A9">
        <w:rPr>
          <w:rFonts w:hint="eastAsia"/>
        </w:rPr>
        <w:t>和图</w:t>
      </w:r>
      <w:r w:rsidR="00FE13A9">
        <w:rPr>
          <w:rFonts w:hint="eastAsia"/>
        </w:rPr>
        <w:t>1</w:t>
      </w:r>
      <w:r w:rsidR="00FE13A9">
        <w:t>7</w:t>
      </w:r>
      <w:r w:rsidR="00FE13A9">
        <w:rPr>
          <w:rFonts w:hint="eastAsia"/>
        </w:rPr>
        <w:t>分别给出了</w:t>
      </w:r>
      <w:r w:rsidR="00FE13A9">
        <w:rPr>
          <w:rFonts w:hint="eastAsia"/>
        </w:rPr>
        <w:t>V</w:t>
      </w:r>
      <w:r w:rsidR="00FE13A9">
        <w:t>MD-MCKD</w:t>
      </w:r>
      <w:r w:rsidR="00FE13A9">
        <w:rPr>
          <w:rFonts w:hint="eastAsia"/>
        </w:rPr>
        <w:t>故障特征提取对</w:t>
      </w:r>
      <w:r w:rsidR="00FE13A9">
        <w:rPr>
          <w:rFonts w:hint="eastAsia"/>
        </w:rPr>
        <w:t>W</w:t>
      </w:r>
      <w:r w:rsidR="00FE13A9">
        <w:t>DCNN</w:t>
      </w:r>
      <w:r w:rsidR="00FE13A9">
        <w:rPr>
          <w:rFonts w:hint="eastAsia"/>
        </w:rPr>
        <w:t>模型和</w:t>
      </w:r>
      <w:proofErr w:type="spellStart"/>
      <w:r w:rsidR="00FE13A9">
        <w:rPr>
          <w:rFonts w:hint="eastAsia"/>
        </w:rPr>
        <w:t>ResNet</w:t>
      </w:r>
      <w:proofErr w:type="spellEnd"/>
      <w:r w:rsidR="00FE13A9">
        <w:rPr>
          <w:rFonts w:hint="eastAsia"/>
        </w:rPr>
        <w:t>模型故障诊断的影响分析。从图</w:t>
      </w:r>
      <w:r w:rsidR="00FE13A9">
        <w:rPr>
          <w:rFonts w:hint="eastAsia"/>
        </w:rPr>
        <w:t>1</w:t>
      </w:r>
      <w:r w:rsidR="00FE13A9">
        <w:t>6</w:t>
      </w:r>
      <w:r w:rsidR="00FE13A9">
        <w:rPr>
          <w:rFonts w:hint="eastAsia"/>
        </w:rPr>
        <w:t>可以看出，由于齿轮早期信号微弱</w:t>
      </w:r>
      <w:r w:rsidR="00FE13A9" w:rsidRPr="005237E7">
        <w:rPr>
          <w:rFonts w:hint="eastAsia"/>
        </w:rPr>
        <w:t>难以通过浅层特征表达</w:t>
      </w:r>
      <w:r w:rsidR="00FE13A9">
        <w:rPr>
          <w:rFonts w:hint="eastAsia"/>
        </w:rPr>
        <w:t>，因此模型在进行齿轮故障诊断时不稳定，经过</w:t>
      </w:r>
      <w:r w:rsidR="00FE13A9">
        <w:rPr>
          <w:rFonts w:hint="eastAsia"/>
        </w:rPr>
        <w:t>V</w:t>
      </w:r>
      <w:r w:rsidR="00FE13A9">
        <w:t>MD-MCKD</w:t>
      </w:r>
      <w:r w:rsidR="00FE13A9">
        <w:rPr>
          <w:rFonts w:hint="eastAsia"/>
        </w:rPr>
        <w:t>特征提取提高了网络的稳定性，故障诊断准确率提升了</w:t>
      </w:r>
      <w:r w:rsidR="00FE13A9">
        <w:rPr>
          <w:rFonts w:hint="eastAsia"/>
        </w:rPr>
        <w:t>1</w:t>
      </w:r>
      <w:r w:rsidR="00FE13A9">
        <w:t>5.79%</w:t>
      </w:r>
      <w:r w:rsidR="00FE13A9">
        <w:rPr>
          <w:rFonts w:hint="eastAsia"/>
        </w:rPr>
        <w:t>。图</w:t>
      </w:r>
      <w:r w:rsidR="00FE13A9">
        <w:rPr>
          <w:rFonts w:hint="eastAsia"/>
        </w:rPr>
        <w:t>1</w:t>
      </w:r>
      <w:r w:rsidR="00FE13A9">
        <w:t>7</w:t>
      </w:r>
      <w:r w:rsidR="007025F0">
        <w:rPr>
          <w:rFonts w:hint="eastAsia"/>
        </w:rPr>
        <w:t>可知</w:t>
      </w:r>
      <w:r w:rsidR="00FE13A9">
        <w:rPr>
          <w:rFonts w:hint="eastAsia"/>
        </w:rPr>
        <w:t>，通过多个残差模块</w:t>
      </w:r>
      <w:r w:rsidR="006D1DFF">
        <w:rPr>
          <w:rFonts w:hint="eastAsia"/>
        </w:rPr>
        <w:t>相互堆叠</w:t>
      </w:r>
      <w:r w:rsidR="00FE13A9" w:rsidRPr="005237E7">
        <w:rPr>
          <w:rFonts w:hint="eastAsia"/>
        </w:rPr>
        <w:t>进行残差和卷积运算，不断加深模型深度</w:t>
      </w:r>
      <w:r w:rsidR="006D1DFF">
        <w:rPr>
          <w:rFonts w:hint="eastAsia"/>
        </w:rPr>
        <w:t>，缓解</w:t>
      </w:r>
      <w:r w:rsidR="00FE13A9">
        <w:rPr>
          <w:rFonts w:hint="eastAsia"/>
        </w:rPr>
        <w:t>传统</w:t>
      </w:r>
      <w:r w:rsidR="006D1DFF">
        <w:rPr>
          <w:rFonts w:hint="eastAsia"/>
        </w:rPr>
        <w:t>卷积</w:t>
      </w:r>
      <w:r w:rsidR="00FE13A9">
        <w:rPr>
          <w:rFonts w:hint="eastAsia"/>
        </w:rPr>
        <w:t>网络</w:t>
      </w:r>
      <w:r w:rsidR="006D1DFF">
        <w:rPr>
          <w:rFonts w:hint="eastAsia"/>
        </w:rPr>
        <w:t>的</w:t>
      </w:r>
      <w:r w:rsidR="00FE13A9" w:rsidRPr="00F75590">
        <w:rPr>
          <w:rFonts w:hint="eastAsia"/>
        </w:rPr>
        <w:t>梯度消失或梯度爆炸</w:t>
      </w:r>
      <w:r w:rsidR="006D1DFF">
        <w:rPr>
          <w:rFonts w:hint="eastAsia"/>
        </w:rPr>
        <w:t>问题</w:t>
      </w:r>
      <w:r w:rsidR="00FE13A9">
        <w:rPr>
          <w:rFonts w:hint="eastAsia"/>
        </w:rPr>
        <w:t>，</w:t>
      </w:r>
      <w:r w:rsidR="006D1DFF">
        <w:rPr>
          <w:rFonts w:hint="eastAsia"/>
        </w:rPr>
        <w:t>提高了故障诊断精度；同时，通过</w:t>
      </w:r>
      <w:r w:rsidR="00FE13A9">
        <w:rPr>
          <w:rFonts w:hint="eastAsia"/>
        </w:rPr>
        <w:t>对原始</w:t>
      </w:r>
      <w:r w:rsidR="006D1DFF">
        <w:rPr>
          <w:rFonts w:hint="eastAsia"/>
        </w:rPr>
        <w:t>振动信号进行分解和重构</w:t>
      </w:r>
      <w:r w:rsidR="00FE13A9">
        <w:rPr>
          <w:rFonts w:hint="eastAsia"/>
        </w:rPr>
        <w:t>，</w:t>
      </w:r>
      <w:r w:rsidR="00FE13A9" w:rsidRPr="005237E7">
        <w:rPr>
          <w:rFonts w:hint="eastAsia"/>
        </w:rPr>
        <w:t>削弱背景噪声加强信号中的故障冲击成分，</w:t>
      </w:r>
      <w:r w:rsidR="006D1DFF">
        <w:rPr>
          <w:rFonts w:hint="eastAsia"/>
        </w:rPr>
        <w:t>提高故障诊断的稳定性和诊断精度</w:t>
      </w:r>
      <w:r w:rsidR="00FE13A9" w:rsidRPr="005237E7">
        <w:rPr>
          <w:rFonts w:hint="eastAsia"/>
        </w:rPr>
        <w:t>。</w:t>
      </w:r>
    </w:p>
    <w:p w14:paraId="40AC00C7" w14:textId="3DCDDAEC" w:rsidR="00F4072E" w:rsidRDefault="00BC46CB" w:rsidP="00F4072E">
      <w:pPr>
        <w:ind w:firstLine="420"/>
        <w:jc w:val="center"/>
        <w:rPr>
          <w:highlight w:val="red"/>
        </w:rPr>
      </w:pPr>
      <w:r w:rsidRPr="00BC46CB">
        <w:rPr>
          <w:noProof/>
        </w:rPr>
        <w:drawing>
          <wp:inline distT="0" distB="0" distL="0" distR="0" wp14:anchorId="6CDBACCE" wp14:editId="0E0E036C">
            <wp:extent cx="2477069" cy="1238017"/>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491848" cy="1245403"/>
                    </a:xfrm>
                    <a:prstGeom prst="rect">
                      <a:avLst/>
                    </a:prstGeom>
                    <a:noFill/>
                    <a:ln>
                      <a:noFill/>
                    </a:ln>
                  </pic:spPr>
                </pic:pic>
              </a:graphicData>
            </a:graphic>
          </wp:inline>
        </w:drawing>
      </w:r>
    </w:p>
    <w:p w14:paraId="09BCE523" w14:textId="4FC132F8" w:rsidR="0011577D" w:rsidRDefault="00F9374F"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6</w:t>
      </w:r>
      <w:r w:rsidR="009117AF">
        <w:rPr>
          <w:rFonts w:eastAsia="黑体" w:cs="Times New Roman"/>
          <w:sz w:val="18"/>
          <w:szCs w:val="18"/>
        </w:rPr>
        <w:t xml:space="preserve"> </w:t>
      </w:r>
      <w:r w:rsidR="005237E7" w:rsidRPr="00BA228F">
        <w:rPr>
          <w:rFonts w:eastAsia="黑体" w:cs="Times New Roman" w:hint="eastAsia"/>
          <w:sz w:val="18"/>
          <w:szCs w:val="18"/>
        </w:rPr>
        <w:t>W</w:t>
      </w:r>
      <w:r w:rsidR="005237E7" w:rsidRPr="00BA228F">
        <w:rPr>
          <w:rFonts w:eastAsia="黑体" w:cs="Times New Roman"/>
          <w:sz w:val="18"/>
          <w:szCs w:val="18"/>
        </w:rPr>
        <w:t>DCNN</w:t>
      </w:r>
      <w:r w:rsidR="005237E7" w:rsidRPr="00BA228F">
        <w:rPr>
          <w:rFonts w:ascii="宋体" w:hAnsi="宋体" w:cs="Times New Roman" w:hint="eastAsia"/>
          <w:sz w:val="18"/>
          <w:szCs w:val="18"/>
        </w:rPr>
        <w:t>模型对比图</w:t>
      </w:r>
    </w:p>
    <w:p w14:paraId="396BBF02" w14:textId="77777777" w:rsidR="00AD39A3" w:rsidRPr="00AD39A3" w:rsidRDefault="00AD39A3" w:rsidP="00AD39A3">
      <w:pPr>
        <w:ind w:firstLine="420"/>
        <w:jc w:val="center"/>
        <w:rPr>
          <w:rFonts w:cs="Times New Roman"/>
          <w:sz w:val="18"/>
          <w:szCs w:val="18"/>
        </w:rPr>
      </w:pPr>
      <w:r w:rsidRPr="00AD39A3">
        <w:rPr>
          <w:rFonts w:cs="Times New Roman" w:hint="eastAsia"/>
          <w:sz w:val="18"/>
          <w:szCs w:val="18"/>
        </w:rPr>
        <w:t>Fig</w:t>
      </w:r>
      <w:r w:rsidRPr="00AD39A3">
        <w:rPr>
          <w:rFonts w:cs="Times New Roman"/>
          <w:sz w:val="18"/>
          <w:szCs w:val="18"/>
        </w:rPr>
        <w:t>.16 Comparison of WDCNN model</w:t>
      </w:r>
    </w:p>
    <w:p w14:paraId="087B2099" w14:textId="3EEA9201" w:rsidR="003A59D1" w:rsidRDefault="004917DC" w:rsidP="00F4072E">
      <w:pPr>
        <w:ind w:firstLine="420"/>
        <w:jc w:val="center"/>
        <w:rPr>
          <w:highlight w:val="red"/>
        </w:rPr>
      </w:pPr>
      <w:r w:rsidRPr="004917DC">
        <w:rPr>
          <w:noProof/>
        </w:rPr>
        <w:drawing>
          <wp:inline distT="0" distB="0" distL="0" distR="0" wp14:anchorId="4DD2DA58" wp14:editId="1BD2E755">
            <wp:extent cx="2524836" cy="1310872"/>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54936" cy="1326500"/>
                    </a:xfrm>
                    <a:prstGeom prst="rect">
                      <a:avLst/>
                    </a:prstGeom>
                    <a:noFill/>
                    <a:ln>
                      <a:noFill/>
                    </a:ln>
                  </pic:spPr>
                </pic:pic>
              </a:graphicData>
            </a:graphic>
          </wp:inline>
        </w:drawing>
      </w:r>
    </w:p>
    <w:p w14:paraId="6553BC6C" w14:textId="0B985FB4" w:rsidR="00F9374F" w:rsidRDefault="00F9374F"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7</w:t>
      </w:r>
      <w:r w:rsidR="009117AF">
        <w:rPr>
          <w:rFonts w:eastAsia="黑体" w:cs="Times New Roman"/>
          <w:sz w:val="18"/>
          <w:szCs w:val="18"/>
        </w:rPr>
        <w:t xml:space="preserve"> </w:t>
      </w:r>
      <w:proofErr w:type="spellStart"/>
      <w:r w:rsidR="005237E7" w:rsidRPr="00BA228F">
        <w:rPr>
          <w:rFonts w:eastAsia="黑体" w:cs="Times New Roman" w:hint="eastAsia"/>
          <w:sz w:val="18"/>
          <w:szCs w:val="18"/>
        </w:rPr>
        <w:t>ResNet</w:t>
      </w:r>
      <w:proofErr w:type="spellEnd"/>
      <w:r w:rsidR="005237E7" w:rsidRPr="00BA228F">
        <w:rPr>
          <w:rFonts w:ascii="宋体" w:hAnsi="宋体" w:cs="Times New Roman" w:hint="eastAsia"/>
          <w:sz w:val="18"/>
          <w:szCs w:val="18"/>
        </w:rPr>
        <w:t>模型对比图</w:t>
      </w:r>
    </w:p>
    <w:p w14:paraId="74BD1644" w14:textId="77777777" w:rsidR="00AD39A3" w:rsidRPr="00AD39A3" w:rsidRDefault="00AD39A3" w:rsidP="00AD39A3">
      <w:pPr>
        <w:ind w:firstLine="420"/>
        <w:jc w:val="center"/>
        <w:rPr>
          <w:rFonts w:cs="Times New Roman"/>
          <w:sz w:val="18"/>
          <w:szCs w:val="18"/>
        </w:rPr>
      </w:pPr>
      <w:r w:rsidRPr="00AD39A3">
        <w:rPr>
          <w:rFonts w:cs="Times New Roman" w:hint="eastAsia"/>
          <w:sz w:val="18"/>
          <w:szCs w:val="18"/>
        </w:rPr>
        <w:t>Fig</w:t>
      </w:r>
      <w:r w:rsidRPr="00AD39A3">
        <w:rPr>
          <w:rFonts w:cs="Times New Roman"/>
          <w:sz w:val="18"/>
          <w:szCs w:val="18"/>
        </w:rPr>
        <w:t xml:space="preserve">.17 Comparison of </w:t>
      </w:r>
      <w:proofErr w:type="spellStart"/>
      <w:r w:rsidRPr="00AD39A3">
        <w:rPr>
          <w:rFonts w:cs="Times New Roman"/>
          <w:sz w:val="18"/>
          <w:szCs w:val="18"/>
        </w:rPr>
        <w:t>R</w:t>
      </w:r>
      <w:r w:rsidRPr="00AD39A3">
        <w:rPr>
          <w:rFonts w:cs="Times New Roman" w:hint="eastAsia"/>
          <w:sz w:val="18"/>
          <w:szCs w:val="18"/>
        </w:rPr>
        <w:t>esNet</w:t>
      </w:r>
      <w:proofErr w:type="spellEnd"/>
      <w:r w:rsidRPr="00AD39A3">
        <w:rPr>
          <w:rFonts w:cs="Times New Roman"/>
          <w:sz w:val="18"/>
          <w:szCs w:val="18"/>
        </w:rPr>
        <w:t xml:space="preserve"> model</w:t>
      </w:r>
    </w:p>
    <w:p w14:paraId="74AA0522" w14:textId="0429201E" w:rsidR="0066283C"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4</w:t>
      </w:r>
      <w:r w:rsidRPr="00DE2785">
        <w:rPr>
          <w:rFonts w:ascii="黑体" w:eastAsia="黑体" w:hAnsi="黑体"/>
          <w:b w:val="0"/>
          <w:bCs w:val="0"/>
          <w:sz w:val="24"/>
          <w:szCs w:val="24"/>
        </w:rPr>
        <w:t xml:space="preserve"> </w:t>
      </w:r>
      <w:r w:rsidR="00BB329E" w:rsidRPr="00DE2785">
        <w:rPr>
          <w:rFonts w:ascii="黑体" w:eastAsia="黑体" w:hAnsi="黑体" w:hint="eastAsia"/>
          <w:b w:val="0"/>
          <w:bCs w:val="0"/>
          <w:sz w:val="24"/>
          <w:szCs w:val="24"/>
        </w:rPr>
        <w:t>结论</w:t>
      </w:r>
    </w:p>
    <w:p w14:paraId="505BEF8E" w14:textId="14C7807B" w:rsidR="00D46C95" w:rsidRPr="006624D7" w:rsidRDefault="00D46C95" w:rsidP="0044687F">
      <w:pPr>
        <w:ind w:firstLine="420"/>
      </w:pPr>
      <w:r w:rsidRPr="006624D7">
        <w:rPr>
          <w:rFonts w:hint="eastAsia"/>
        </w:rPr>
        <w:t>本文</w:t>
      </w:r>
      <w:r w:rsidR="00AB2072" w:rsidRPr="006624D7">
        <w:rPr>
          <w:rFonts w:hint="eastAsia"/>
        </w:rPr>
        <w:t>针对在强噪声背景下齿轮</w:t>
      </w:r>
      <w:r w:rsidR="00AF6195">
        <w:rPr>
          <w:rFonts w:hint="eastAsia"/>
        </w:rPr>
        <w:t>早期</w:t>
      </w:r>
      <w:r w:rsidR="00AB2072" w:rsidRPr="006624D7">
        <w:rPr>
          <w:rFonts w:hint="eastAsia"/>
        </w:rPr>
        <w:t>故障特征难以提取</w:t>
      </w:r>
      <w:r w:rsidR="00B1630D" w:rsidRPr="006624D7">
        <w:rPr>
          <w:rFonts w:hint="eastAsia"/>
        </w:rPr>
        <w:t>，齿轮故障难以诊断的</w:t>
      </w:r>
      <w:r w:rsidR="00AB2072" w:rsidRPr="006624D7">
        <w:rPr>
          <w:rFonts w:hint="eastAsia"/>
        </w:rPr>
        <w:t>问题，</w:t>
      </w:r>
      <w:r w:rsidRPr="006624D7">
        <w:rPr>
          <w:rFonts w:hint="eastAsia"/>
        </w:rPr>
        <w:t>提出了一种基于改进</w:t>
      </w:r>
      <w:r w:rsidRPr="006624D7">
        <w:rPr>
          <w:rFonts w:hint="eastAsia"/>
        </w:rPr>
        <w:t>V</w:t>
      </w:r>
      <w:r w:rsidRPr="006624D7">
        <w:t>MD-MCKD</w:t>
      </w:r>
      <w:r w:rsidR="0044687F" w:rsidRPr="006624D7">
        <w:rPr>
          <w:rFonts w:hint="eastAsia"/>
        </w:rPr>
        <w:t>算法和深度残差网络的齿轮故障诊断方法，</w:t>
      </w:r>
      <w:r w:rsidR="003F57F1" w:rsidRPr="006624D7">
        <w:rPr>
          <w:rFonts w:hint="eastAsia"/>
        </w:rPr>
        <w:t>主要得出了</w:t>
      </w:r>
      <w:r w:rsidR="00F53BF0" w:rsidRPr="006624D7">
        <w:rPr>
          <w:rFonts w:hint="eastAsia"/>
        </w:rPr>
        <w:t>以下</w:t>
      </w:r>
      <w:r w:rsidR="003F57F1" w:rsidRPr="006624D7">
        <w:rPr>
          <w:rFonts w:hint="eastAsia"/>
        </w:rPr>
        <w:t>结论</w:t>
      </w:r>
      <w:r w:rsidR="0044687F" w:rsidRPr="006624D7">
        <w:rPr>
          <w:rFonts w:hint="eastAsia"/>
        </w:rPr>
        <w:t>：</w:t>
      </w:r>
    </w:p>
    <w:p w14:paraId="5BDB7651" w14:textId="254417AC" w:rsidR="00B06BAA" w:rsidRPr="006624D7" w:rsidRDefault="0044687F" w:rsidP="001E6F4D">
      <w:pPr>
        <w:ind w:firstLine="420"/>
      </w:pPr>
      <w:r w:rsidRPr="006624D7">
        <w:rPr>
          <w:rFonts w:hint="eastAsia"/>
        </w:rPr>
        <w:t>1</w:t>
      </w:r>
      <w:r w:rsidRPr="006624D7">
        <w:rPr>
          <w:rFonts w:hint="eastAsia"/>
        </w:rPr>
        <w:t>）</w:t>
      </w:r>
      <w:r w:rsidR="001E6F4D">
        <w:rPr>
          <w:rFonts w:hint="eastAsia"/>
        </w:rPr>
        <w:t>提出了基于</w:t>
      </w:r>
      <w:r w:rsidR="001E6F4D">
        <w:rPr>
          <w:rFonts w:hint="eastAsia"/>
        </w:rPr>
        <w:t>S</w:t>
      </w:r>
      <w:r w:rsidR="001E6F4D">
        <w:t>SA</w:t>
      </w:r>
      <w:r w:rsidR="001E6F4D">
        <w:rPr>
          <w:rFonts w:hint="eastAsia"/>
        </w:rPr>
        <w:t>算法的</w:t>
      </w:r>
      <w:r w:rsidRPr="006624D7">
        <w:rPr>
          <w:rFonts w:hint="eastAsia"/>
        </w:rPr>
        <w:t>V</w:t>
      </w:r>
      <w:r w:rsidRPr="006624D7">
        <w:t>MD-MCKD</w:t>
      </w:r>
      <w:r w:rsidR="001E6F4D">
        <w:rPr>
          <w:rFonts w:hint="eastAsia"/>
        </w:rPr>
        <w:t>参数优化方法，针对</w:t>
      </w:r>
      <w:r w:rsidR="001E6F4D" w:rsidRPr="006624D7">
        <w:rPr>
          <w:rFonts w:hint="eastAsia"/>
        </w:rPr>
        <w:t>V</w:t>
      </w:r>
      <w:r w:rsidR="001E6F4D" w:rsidRPr="006624D7">
        <w:t>MD</w:t>
      </w:r>
      <w:r w:rsidR="001E6F4D">
        <w:rPr>
          <w:rFonts w:hint="eastAsia"/>
        </w:rPr>
        <w:t>中的</w:t>
      </w:r>
      <w:r w:rsidR="001E6F4D" w:rsidRPr="001E6F4D">
        <w:rPr>
          <w:rFonts w:hint="eastAsia"/>
        </w:rPr>
        <w:t>惩罚因子</w:t>
      </w:r>
      <w:r w:rsidR="001E6F4D" w:rsidRPr="001E6F4D">
        <w:object w:dxaOrig="220" w:dyaOrig="200" w14:anchorId="76D3163D">
          <v:shape id="_x0000_i1155" type="#_x0000_t75" style="width:11.3pt;height:9.15pt" o:ole="">
            <v:imagedata r:id="rId8" o:title=""/>
          </v:shape>
          <o:OLEObject Type="Embed" ProgID="Equation.DSMT4" ShapeID="_x0000_i1155" DrawAspect="Content" ObjectID="_1741450281" r:id="rId279"/>
        </w:object>
      </w:r>
      <w:r w:rsidR="001E6F4D" w:rsidRPr="001E6F4D">
        <w:rPr>
          <w:rFonts w:hint="eastAsia"/>
        </w:rPr>
        <w:t>、模态分解</w:t>
      </w:r>
      <w:r w:rsidR="001E6F4D" w:rsidRPr="001E6F4D">
        <w:rPr>
          <w:rFonts w:hint="eastAsia"/>
        </w:rPr>
        <w:lastRenderedPageBreak/>
        <w:t>个数</w:t>
      </w:r>
      <w:r w:rsidR="001E6F4D" w:rsidRPr="001E6F4D">
        <w:object w:dxaOrig="240" w:dyaOrig="220" w14:anchorId="1B091387">
          <v:shape id="_x0000_i1156" type="#_x0000_t75" style="width:11.8pt;height:11.3pt" o:ole="">
            <v:imagedata r:id="rId10" o:title=""/>
          </v:shape>
          <o:OLEObject Type="Embed" ProgID="Equation.DSMT4" ShapeID="_x0000_i1156" DrawAspect="Content" ObjectID="_1741450282" r:id="rId280"/>
        </w:object>
      </w:r>
      <w:r w:rsidR="001E6F4D">
        <w:rPr>
          <w:rFonts w:hint="eastAsia"/>
        </w:rPr>
        <w:t>和</w:t>
      </w:r>
      <w:r w:rsidR="001E6F4D" w:rsidRPr="006624D7">
        <w:t>MCKD</w:t>
      </w:r>
      <w:r w:rsidR="001E6F4D">
        <w:rPr>
          <w:rFonts w:hint="eastAsia"/>
        </w:rPr>
        <w:t>算法中的</w:t>
      </w:r>
      <w:r w:rsidR="001E6F4D" w:rsidRPr="001E6F4D">
        <w:rPr>
          <w:rFonts w:hint="eastAsia"/>
        </w:rPr>
        <w:t>滤波器阶数</w:t>
      </w:r>
      <w:r w:rsidR="001E6F4D" w:rsidRPr="001E6F4D">
        <w:object w:dxaOrig="200" w:dyaOrig="220" w14:anchorId="463EF523">
          <v:shape id="_x0000_i1157" type="#_x0000_t75" style="width:9.15pt;height:11.3pt" o:ole="">
            <v:imagedata r:id="rId12" o:title=""/>
          </v:shape>
          <o:OLEObject Type="Embed" ProgID="Equation.DSMT4" ShapeID="_x0000_i1157" DrawAspect="Content" ObjectID="_1741450283" r:id="rId281"/>
        </w:object>
      </w:r>
      <w:r w:rsidR="001E6F4D" w:rsidRPr="001E6F4D">
        <w:rPr>
          <w:rFonts w:hint="eastAsia"/>
        </w:rPr>
        <w:t>和反褶积周期</w:t>
      </w:r>
      <w:r w:rsidR="001E6F4D" w:rsidRPr="001E6F4D">
        <w:object w:dxaOrig="200" w:dyaOrig="220" w14:anchorId="784F2A69">
          <v:shape id="_x0000_i1158" type="#_x0000_t75" style="width:9.15pt;height:11.3pt" o:ole="">
            <v:imagedata r:id="rId14" o:title=""/>
          </v:shape>
          <o:OLEObject Type="Embed" ProgID="Equation.DSMT4" ShapeID="_x0000_i1158" DrawAspect="Content" ObjectID="_1741450284" r:id="rId282"/>
        </w:object>
      </w:r>
      <w:r w:rsidR="001E6F4D">
        <w:rPr>
          <w:rFonts w:hint="eastAsia"/>
        </w:rPr>
        <w:t>等参数进行寻优计算，提高算法模型参数的合理性。</w:t>
      </w:r>
    </w:p>
    <w:p w14:paraId="3B7845ED" w14:textId="0B5A7B54" w:rsidR="0044687F" w:rsidRPr="006624D7" w:rsidRDefault="00174467" w:rsidP="00174467">
      <w:pPr>
        <w:ind w:firstLine="420"/>
      </w:pPr>
      <w:r w:rsidRPr="006624D7">
        <w:rPr>
          <w:rFonts w:hint="eastAsia"/>
        </w:rPr>
        <w:t>2</w:t>
      </w:r>
      <w:r w:rsidRPr="006624D7">
        <w:rPr>
          <w:rFonts w:hint="eastAsia"/>
        </w:rPr>
        <w:t>）</w:t>
      </w:r>
      <w:r w:rsidR="001E6F4D">
        <w:rPr>
          <w:rFonts w:hint="eastAsia"/>
        </w:rPr>
        <w:t>提出了基于</w:t>
      </w:r>
      <w:r w:rsidR="001E6F4D" w:rsidRPr="006624D7">
        <w:rPr>
          <w:rFonts w:hint="eastAsia"/>
        </w:rPr>
        <w:t>V</w:t>
      </w:r>
      <w:r w:rsidR="001E6F4D" w:rsidRPr="006624D7">
        <w:t>MD</w:t>
      </w:r>
      <w:r w:rsidR="001E6F4D">
        <w:rPr>
          <w:rFonts w:hint="eastAsia"/>
        </w:rPr>
        <w:t>和</w:t>
      </w:r>
      <w:r w:rsidR="001E6F4D">
        <w:rPr>
          <w:rFonts w:hint="eastAsia"/>
        </w:rPr>
        <w:t>M</w:t>
      </w:r>
      <w:r w:rsidR="001E6F4D">
        <w:t>CKD</w:t>
      </w:r>
      <w:r w:rsidR="001E6F4D">
        <w:rPr>
          <w:rFonts w:hint="eastAsia"/>
        </w:rPr>
        <w:t>算法的振动信号分解和重构方法，</w:t>
      </w:r>
      <w:r w:rsidR="00DE2724">
        <w:rPr>
          <w:rFonts w:hint="eastAsia"/>
        </w:rPr>
        <w:t>利用</w:t>
      </w:r>
      <w:r w:rsidR="00DE2724" w:rsidRPr="006624D7">
        <w:rPr>
          <w:rFonts w:hint="eastAsia"/>
        </w:rPr>
        <w:t>V</w:t>
      </w:r>
      <w:r w:rsidR="00DE2724" w:rsidRPr="006624D7">
        <w:t>MD</w:t>
      </w:r>
      <w:r w:rsidR="00DE2724" w:rsidRPr="006624D7">
        <w:rPr>
          <w:rFonts w:hint="eastAsia"/>
        </w:rPr>
        <w:t>算法</w:t>
      </w:r>
      <w:r w:rsidR="00DE2724">
        <w:rPr>
          <w:rFonts w:hint="eastAsia"/>
        </w:rPr>
        <w:t>抑制振动信号中的</w:t>
      </w:r>
      <w:r w:rsidR="00DE2724" w:rsidRPr="006624D7">
        <w:rPr>
          <w:rFonts w:hint="eastAsia"/>
        </w:rPr>
        <w:t>噪声成分，</w:t>
      </w:r>
      <w:r w:rsidR="00DE2724">
        <w:rPr>
          <w:rFonts w:hint="eastAsia"/>
        </w:rPr>
        <w:t>避免</w:t>
      </w:r>
      <w:r w:rsidR="00DE2724" w:rsidRPr="006624D7">
        <w:rPr>
          <w:rFonts w:hint="eastAsia"/>
        </w:rPr>
        <w:t>模态混叠现象，</w:t>
      </w:r>
      <w:r w:rsidR="00DE2724">
        <w:rPr>
          <w:rFonts w:hint="eastAsia"/>
        </w:rPr>
        <w:t>利用</w:t>
      </w:r>
      <w:r w:rsidR="00DE2724" w:rsidRPr="006624D7">
        <w:rPr>
          <w:rFonts w:hint="eastAsia"/>
        </w:rPr>
        <w:t>M</w:t>
      </w:r>
      <w:r w:rsidR="00DE2724" w:rsidRPr="006624D7">
        <w:t>CKD</w:t>
      </w:r>
      <w:r w:rsidR="00DE2724" w:rsidRPr="006624D7">
        <w:rPr>
          <w:rFonts w:hint="eastAsia"/>
        </w:rPr>
        <w:t>算法增强振动信号</w:t>
      </w:r>
      <w:r w:rsidR="00DE2724">
        <w:rPr>
          <w:rFonts w:hint="eastAsia"/>
        </w:rPr>
        <w:t>的</w:t>
      </w:r>
      <w:r w:rsidR="00DE2724" w:rsidRPr="006624D7">
        <w:rPr>
          <w:rFonts w:hint="eastAsia"/>
        </w:rPr>
        <w:t>冲击成分，</w:t>
      </w:r>
      <w:r w:rsidR="00DE2724">
        <w:rPr>
          <w:rFonts w:hint="eastAsia"/>
        </w:rPr>
        <w:t>提高信噪比，从而有效提取故障特征。</w:t>
      </w:r>
    </w:p>
    <w:p w14:paraId="440E1328" w14:textId="16351820" w:rsidR="00174467" w:rsidRPr="006624D7" w:rsidRDefault="00174467" w:rsidP="00B06BAA">
      <w:pPr>
        <w:ind w:firstLine="420"/>
      </w:pPr>
      <w:r w:rsidRPr="006624D7">
        <w:rPr>
          <w:rFonts w:hint="eastAsia"/>
        </w:rPr>
        <w:t>3</w:t>
      </w:r>
      <w:r w:rsidRPr="006624D7">
        <w:rPr>
          <w:rFonts w:hint="eastAsia"/>
        </w:rPr>
        <w:t>）</w:t>
      </w:r>
      <w:r w:rsidR="00DE2724">
        <w:rPr>
          <w:rFonts w:hint="eastAsia"/>
        </w:rPr>
        <w:t>提出了基于</w:t>
      </w:r>
      <w:proofErr w:type="spellStart"/>
      <w:r w:rsidR="00DE2724">
        <w:rPr>
          <w:rFonts w:hint="eastAsia"/>
        </w:rPr>
        <w:t>ResNet</w:t>
      </w:r>
      <w:proofErr w:type="spellEnd"/>
      <w:r w:rsidR="00DE2724">
        <w:rPr>
          <w:rFonts w:hint="eastAsia"/>
        </w:rPr>
        <w:t>网络的齿轮箱故障诊断模型及方法，通过堆叠残差模块构建深度学习框架，减少振动信号故障特征丢失现象，</w:t>
      </w:r>
      <w:r w:rsidR="00DE2724" w:rsidRPr="006624D7">
        <w:rPr>
          <w:rFonts w:hint="eastAsia"/>
        </w:rPr>
        <w:t>缓解网络梯度消失的</w:t>
      </w:r>
      <w:r w:rsidR="00DE2724">
        <w:rPr>
          <w:rFonts w:hint="eastAsia"/>
        </w:rPr>
        <w:t>问题，提高故障诊断准确度。</w:t>
      </w:r>
    </w:p>
    <w:p w14:paraId="21418732" w14:textId="740753D1" w:rsidR="00441544" w:rsidRPr="007520FD" w:rsidRDefault="00382874" w:rsidP="00564C55">
      <w:pPr>
        <w:pStyle w:val="1"/>
        <w:spacing w:line="240" w:lineRule="auto"/>
        <w:jc w:val="center"/>
        <w:rPr>
          <w:rFonts w:ascii="黑体" w:eastAsia="黑体" w:hAnsi="黑体"/>
          <w:sz w:val="18"/>
          <w:szCs w:val="18"/>
        </w:rPr>
      </w:pPr>
      <w:r w:rsidRPr="007520FD">
        <w:rPr>
          <w:rFonts w:ascii="黑体" w:eastAsia="黑体" w:hAnsi="黑体" w:cs="Times New Roman"/>
          <w:bCs w:val="0"/>
          <w:color w:val="000000"/>
          <w:sz w:val="18"/>
          <w:szCs w:val="18"/>
          <w:u w:color="000000"/>
        </w:rPr>
        <w:fldChar w:fldCharType="begin"/>
      </w:r>
      <w:r w:rsidRPr="007520FD">
        <w:rPr>
          <w:rFonts w:ascii="黑体" w:eastAsia="黑体" w:hAnsi="黑体" w:cs="Times New Roman"/>
          <w:color w:val="000000"/>
          <w:sz w:val="18"/>
          <w:szCs w:val="18"/>
          <w:u w:color="000000"/>
        </w:rPr>
        <w:instrText>ADDIN CNKISM.LBib</w:instrText>
      </w:r>
      <w:r w:rsidRPr="007520FD">
        <w:rPr>
          <w:rFonts w:ascii="黑体" w:eastAsia="黑体" w:hAnsi="黑体" w:cs="Times New Roman"/>
          <w:bCs w:val="0"/>
          <w:color w:val="000000"/>
          <w:sz w:val="18"/>
          <w:szCs w:val="18"/>
          <w:u w:color="000000"/>
        </w:rPr>
        <w:fldChar w:fldCharType="separate"/>
      </w:r>
      <w:r w:rsidRPr="007520FD">
        <w:rPr>
          <w:rFonts w:ascii="黑体" w:eastAsia="黑体" w:hAnsi="黑体"/>
          <w:sz w:val="18"/>
          <w:szCs w:val="18"/>
        </w:rPr>
        <w:t>参考文献</w:t>
      </w:r>
      <w:bookmarkStart w:id="0" w:name="_CNKIF94B27C62C584030A8C23AC514508499"/>
    </w:p>
    <w:bookmarkEnd w:id="0"/>
    <w:p w14:paraId="48BCF7DF" w14:textId="42EB7461" w:rsidR="00B5355F" w:rsidRPr="00A31FCE" w:rsidRDefault="00382874" w:rsidP="00B5355F">
      <w:pPr>
        <w:pStyle w:val="a8"/>
        <w:rPr>
          <w:sz w:val="18"/>
          <w:szCs w:val="18"/>
        </w:rPr>
      </w:pPr>
      <w:r w:rsidRPr="007520FD">
        <w:rPr>
          <w:rFonts w:ascii="黑体" w:eastAsia="黑体" w:hAnsi="黑体"/>
          <w:bCs/>
          <w:color w:val="000000"/>
          <w:sz w:val="18"/>
          <w:szCs w:val="18"/>
          <w:u w:color="000000"/>
        </w:rPr>
        <w:fldChar w:fldCharType="end"/>
      </w:r>
      <w:r w:rsidR="00E23807" w:rsidRPr="00A31FCE">
        <w:rPr>
          <w:bCs/>
          <w:color w:val="000000"/>
          <w:sz w:val="18"/>
          <w:szCs w:val="18"/>
          <w:u w:color="000000"/>
        </w:rPr>
        <w:fldChar w:fldCharType="begin"/>
      </w:r>
      <w:r w:rsidR="005B55AC" w:rsidRPr="00A31FCE">
        <w:rPr>
          <w:bCs/>
          <w:color w:val="000000"/>
          <w:sz w:val="18"/>
          <w:szCs w:val="18"/>
          <w:u w:color="000000"/>
        </w:rPr>
        <w:instrText xml:space="preserve"> ADDIN ZOTERO_BIBL {"uncited":[],"omitted":[],"custom":[]} CSL_BIBLIOGRAPHY </w:instrText>
      </w:r>
      <w:r w:rsidR="00E23807" w:rsidRPr="00A31FCE">
        <w:rPr>
          <w:bCs/>
          <w:color w:val="000000"/>
          <w:sz w:val="18"/>
          <w:szCs w:val="18"/>
          <w:u w:color="000000"/>
        </w:rPr>
        <w:fldChar w:fldCharType="separate"/>
      </w:r>
      <w:r w:rsidR="00B5355F" w:rsidRPr="00A31FCE">
        <w:rPr>
          <w:sz w:val="18"/>
          <w:szCs w:val="18"/>
        </w:rPr>
        <w:t>[1]</w:t>
      </w:r>
      <w:r w:rsidR="00B5355F" w:rsidRPr="00A31FCE">
        <w:rPr>
          <w:sz w:val="18"/>
          <w:szCs w:val="18"/>
        </w:rPr>
        <w:tab/>
        <w:t xml:space="preserve">YUAN T, SUN Z, MA S. Gearbox Fault Prediction of Wind Turbines Based on a Stacking Model </w:t>
      </w:r>
      <w:r w:rsidR="00A31FCE">
        <w:rPr>
          <w:sz w:val="18"/>
          <w:szCs w:val="18"/>
        </w:rPr>
        <w:t>and Change-Point Detection</w:t>
      </w:r>
      <w:r w:rsidR="00B5355F" w:rsidRPr="00A31FCE">
        <w:rPr>
          <w:sz w:val="18"/>
          <w:szCs w:val="18"/>
        </w:rPr>
        <w:t xml:space="preserve">. Energies, 2019, 12(22): 4224. </w:t>
      </w:r>
    </w:p>
    <w:p w14:paraId="147DF3CA" w14:textId="688B5D49" w:rsidR="00B5355F" w:rsidRDefault="00B5355F" w:rsidP="00B5355F">
      <w:pPr>
        <w:pStyle w:val="a8"/>
        <w:rPr>
          <w:sz w:val="18"/>
          <w:szCs w:val="18"/>
        </w:rPr>
      </w:pPr>
      <w:r w:rsidRPr="00A31FCE">
        <w:rPr>
          <w:sz w:val="18"/>
          <w:szCs w:val="18"/>
        </w:rPr>
        <w:t>[2]</w:t>
      </w:r>
      <w:r w:rsidRPr="00A31FCE">
        <w:rPr>
          <w:sz w:val="18"/>
          <w:szCs w:val="18"/>
        </w:rPr>
        <w:tab/>
      </w:r>
      <w:r w:rsidRPr="00A31FCE">
        <w:rPr>
          <w:sz w:val="18"/>
          <w:szCs w:val="18"/>
        </w:rPr>
        <w:t>邢芷恺</w:t>
      </w:r>
      <w:r w:rsidRPr="00A31FCE">
        <w:rPr>
          <w:sz w:val="18"/>
          <w:szCs w:val="18"/>
        </w:rPr>
        <w:t xml:space="preserve">, </w:t>
      </w:r>
      <w:r w:rsidRPr="00A31FCE">
        <w:rPr>
          <w:sz w:val="18"/>
          <w:szCs w:val="18"/>
        </w:rPr>
        <w:t>刘永葆</w:t>
      </w:r>
      <w:r w:rsidRPr="00A31FCE">
        <w:rPr>
          <w:sz w:val="18"/>
          <w:szCs w:val="18"/>
        </w:rPr>
        <w:t xml:space="preserve">, </w:t>
      </w:r>
      <w:r w:rsidRPr="00A31FCE">
        <w:rPr>
          <w:sz w:val="18"/>
          <w:szCs w:val="18"/>
        </w:rPr>
        <w:t>霍玉鑫</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SVD</w:t>
      </w:r>
      <w:r w:rsidRPr="00A31FCE">
        <w:rPr>
          <w:sz w:val="18"/>
          <w:szCs w:val="18"/>
        </w:rPr>
        <w:t>和</w:t>
      </w:r>
      <w:r w:rsidRPr="00A31FCE">
        <w:rPr>
          <w:sz w:val="18"/>
          <w:szCs w:val="18"/>
        </w:rPr>
        <w:t>SSA-VMD</w:t>
      </w:r>
      <w:r w:rsidRPr="00A31FCE">
        <w:rPr>
          <w:sz w:val="18"/>
          <w:szCs w:val="18"/>
        </w:rPr>
        <w:t>降噪的轴承故障特征提取</w:t>
      </w:r>
      <w:r w:rsidRPr="00A31FCE">
        <w:rPr>
          <w:sz w:val="18"/>
          <w:szCs w:val="18"/>
        </w:rPr>
        <w:t xml:space="preserve">[J]. </w:t>
      </w:r>
      <w:r w:rsidRPr="00A31FCE">
        <w:rPr>
          <w:sz w:val="18"/>
          <w:szCs w:val="18"/>
        </w:rPr>
        <w:t>热能动力工程</w:t>
      </w:r>
      <w:r w:rsidRPr="00A31FCE">
        <w:rPr>
          <w:sz w:val="18"/>
          <w:szCs w:val="18"/>
        </w:rPr>
        <w:t>, 2022, 37(9): 178-187.</w:t>
      </w:r>
    </w:p>
    <w:p w14:paraId="45869AED" w14:textId="28017F94" w:rsidR="008F3C33" w:rsidRPr="00B94EE9" w:rsidRDefault="008F3C33" w:rsidP="00B94EE9">
      <w:pPr>
        <w:pStyle w:val="a8"/>
        <w:rPr>
          <w:sz w:val="18"/>
          <w:szCs w:val="18"/>
        </w:rPr>
      </w:pPr>
      <w:r w:rsidRPr="00B94EE9">
        <w:rPr>
          <w:sz w:val="18"/>
          <w:szCs w:val="18"/>
        </w:rPr>
        <w:tab/>
        <w:t>X</w:t>
      </w:r>
      <w:r w:rsidR="007E004C">
        <w:rPr>
          <w:sz w:val="18"/>
          <w:szCs w:val="18"/>
        </w:rPr>
        <w:t>ING</w:t>
      </w:r>
      <w:r w:rsidRPr="00B94EE9">
        <w:rPr>
          <w:sz w:val="18"/>
          <w:szCs w:val="18"/>
        </w:rPr>
        <w:t xml:space="preserve"> Zhikai, L</w:t>
      </w:r>
      <w:r w:rsidR="007E004C">
        <w:rPr>
          <w:sz w:val="18"/>
          <w:szCs w:val="18"/>
        </w:rPr>
        <w:t>IU</w:t>
      </w:r>
      <w:r w:rsidRPr="00B94EE9">
        <w:rPr>
          <w:sz w:val="18"/>
          <w:szCs w:val="18"/>
        </w:rPr>
        <w:t xml:space="preserve"> Yongbao, H</w:t>
      </w:r>
      <w:r w:rsidR="007E004C">
        <w:rPr>
          <w:sz w:val="18"/>
          <w:szCs w:val="18"/>
        </w:rPr>
        <w:t>UO</w:t>
      </w:r>
      <w:r w:rsidRPr="00B94EE9">
        <w:rPr>
          <w:sz w:val="18"/>
          <w:szCs w:val="18"/>
        </w:rPr>
        <w:t xml:space="preserve"> Yuxin, et al. Bearing fault feature extraction based on SVD and SSA-VMD denoising[J]. </w:t>
      </w:r>
      <w:r w:rsidR="00B94EE9" w:rsidRPr="00B94EE9">
        <w:rPr>
          <w:sz w:val="18"/>
          <w:szCs w:val="18"/>
        </w:rPr>
        <w:t xml:space="preserve">Thermal power engineering, </w:t>
      </w:r>
      <w:r w:rsidR="00B94EE9" w:rsidRPr="00A31FCE">
        <w:rPr>
          <w:sz w:val="18"/>
          <w:szCs w:val="18"/>
        </w:rPr>
        <w:t>2022, 37(9): 178-187.</w:t>
      </w:r>
    </w:p>
    <w:p w14:paraId="3EFE54B0" w14:textId="4F5BD1D5" w:rsidR="00B5355F" w:rsidRDefault="00B5355F" w:rsidP="00B5355F">
      <w:pPr>
        <w:pStyle w:val="a8"/>
        <w:rPr>
          <w:sz w:val="18"/>
          <w:szCs w:val="18"/>
        </w:rPr>
      </w:pPr>
      <w:r w:rsidRPr="00A31FCE">
        <w:rPr>
          <w:sz w:val="18"/>
          <w:szCs w:val="18"/>
        </w:rPr>
        <w:t>[3]</w:t>
      </w:r>
      <w:r w:rsidRPr="00A31FCE">
        <w:rPr>
          <w:sz w:val="18"/>
          <w:szCs w:val="18"/>
        </w:rPr>
        <w:tab/>
      </w:r>
      <w:r w:rsidRPr="00A31FCE">
        <w:rPr>
          <w:sz w:val="18"/>
          <w:szCs w:val="18"/>
        </w:rPr>
        <w:t>林丽</w:t>
      </w:r>
      <w:r w:rsidRPr="00A31FCE">
        <w:rPr>
          <w:sz w:val="18"/>
          <w:szCs w:val="18"/>
        </w:rPr>
        <w:t xml:space="preserve">, </w:t>
      </w:r>
      <w:r w:rsidRPr="00A31FCE">
        <w:rPr>
          <w:sz w:val="18"/>
          <w:szCs w:val="18"/>
        </w:rPr>
        <w:t>高建华</w:t>
      </w:r>
      <w:r w:rsidRPr="00A31FCE">
        <w:rPr>
          <w:sz w:val="18"/>
          <w:szCs w:val="18"/>
        </w:rPr>
        <w:t xml:space="preserve">, </w:t>
      </w:r>
      <w:r w:rsidRPr="00A31FCE">
        <w:rPr>
          <w:sz w:val="18"/>
          <w:szCs w:val="18"/>
        </w:rPr>
        <w:t>经昊达</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风机齿轮箱故障诊断与预警方法的研究进展</w:t>
      </w:r>
      <w:r w:rsidRPr="00A31FCE">
        <w:rPr>
          <w:sz w:val="18"/>
          <w:szCs w:val="18"/>
        </w:rPr>
        <w:t xml:space="preserve">[J]. </w:t>
      </w:r>
      <w:r w:rsidRPr="00A31FCE">
        <w:rPr>
          <w:sz w:val="18"/>
          <w:szCs w:val="18"/>
        </w:rPr>
        <w:t>仪器仪表与分析监测</w:t>
      </w:r>
      <w:r w:rsidRPr="00A31FCE">
        <w:rPr>
          <w:sz w:val="18"/>
          <w:szCs w:val="18"/>
        </w:rPr>
        <w:t>, 2018(1): 1-7.</w:t>
      </w:r>
    </w:p>
    <w:p w14:paraId="108DC999" w14:textId="367F10AE" w:rsidR="00B94EE9" w:rsidRPr="00B94EE9" w:rsidRDefault="00B94EE9" w:rsidP="00B94EE9">
      <w:pPr>
        <w:pStyle w:val="a8"/>
        <w:rPr>
          <w:sz w:val="18"/>
          <w:szCs w:val="18"/>
        </w:rPr>
      </w:pPr>
      <w:r>
        <w:tab/>
      </w:r>
      <w:r w:rsidRPr="00B94EE9">
        <w:rPr>
          <w:sz w:val="18"/>
          <w:szCs w:val="18"/>
        </w:rPr>
        <w:t>L</w:t>
      </w:r>
      <w:r w:rsidR="007E004C">
        <w:rPr>
          <w:sz w:val="18"/>
          <w:szCs w:val="18"/>
        </w:rPr>
        <w:t>IN</w:t>
      </w:r>
      <w:r w:rsidRPr="00B94EE9">
        <w:rPr>
          <w:sz w:val="18"/>
          <w:szCs w:val="18"/>
        </w:rPr>
        <w:t xml:space="preserve"> Li, G</w:t>
      </w:r>
      <w:r w:rsidR="007E004C">
        <w:rPr>
          <w:sz w:val="18"/>
          <w:szCs w:val="18"/>
        </w:rPr>
        <w:t>AO</w:t>
      </w:r>
      <w:r w:rsidRPr="00B94EE9">
        <w:rPr>
          <w:sz w:val="18"/>
          <w:szCs w:val="18"/>
        </w:rPr>
        <w:t xml:space="preserve"> Jianhua, J</w:t>
      </w:r>
      <w:r w:rsidR="007E004C">
        <w:rPr>
          <w:sz w:val="18"/>
          <w:szCs w:val="18"/>
        </w:rPr>
        <w:t>ING</w:t>
      </w:r>
      <w:r w:rsidRPr="00B94EE9">
        <w:rPr>
          <w:sz w:val="18"/>
          <w:szCs w:val="18"/>
        </w:rPr>
        <w:t xml:space="preserve"> Haoda,</w:t>
      </w:r>
      <w:bookmarkStart w:id="1" w:name="_Hlk130228965"/>
      <w:r w:rsidRPr="00B94EE9">
        <w:rPr>
          <w:sz w:val="18"/>
          <w:szCs w:val="18"/>
        </w:rPr>
        <w:t xml:space="preserve"> et al.</w:t>
      </w:r>
      <w:r>
        <w:rPr>
          <w:sz w:val="18"/>
          <w:szCs w:val="18"/>
        </w:rPr>
        <w:t xml:space="preserve"> </w:t>
      </w:r>
      <w:bookmarkEnd w:id="1"/>
      <w:r w:rsidRPr="00B94EE9">
        <w:rPr>
          <w:sz w:val="18"/>
          <w:szCs w:val="18"/>
        </w:rPr>
        <w:t>Research progress on fault diagnosis and early warning methods of fan gear box</w:t>
      </w:r>
      <w:r>
        <w:rPr>
          <w:sz w:val="18"/>
          <w:szCs w:val="18"/>
        </w:rPr>
        <w:t xml:space="preserve">[J]. </w:t>
      </w:r>
      <w:r w:rsidRPr="00B94EE9">
        <w:rPr>
          <w:sz w:val="18"/>
          <w:szCs w:val="18"/>
        </w:rPr>
        <w:t>Instrumentation and analytical monitoring</w:t>
      </w:r>
      <w:r>
        <w:rPr>
          <w:sz w:val="18"/>
          <w:szCs w:val="18"/>
        </w:rPr>
        <w:t xml:space="preserve">, </w:t>
      </w:r>
      <w:r w:rsidRPr="00A31FCE">
        <w:rPr>
          <w:sz w:val="18"/>
          <w:szCs w:val="18"/>
        </w:rPr>
        <w:t>2018(1): 1-7.</w:t>
      </w:r>
    </w:p>
    <w:p w14:paraId="3E03C8A4" w14:textId="6B2FBFBE" w:rsidR="00B5355F" w:rsidRDefault="00B5355F" w:rsidP="00B5355F">
      <w:pPr>
        <w:pStyle w:val="a8"/>
        <w:rPr>
          <w:sz w:val="18"/>
          <w:szCs w:val="18"/>
        </w:rPr>
      </w:pPr>
      <w:r w:rsidRPr="00A31FCE">
        <w:rPr>
          <w:sz w:val="18"/>
          <w:szCs w:val="18"/>
        </w:rPr>
        <w:t>[4]</w:t>
      </w:r>
      <w:r w:rsidRPr="00A31FCE">
        <w:rPr>
          <w:sz w:val="18"/>
          <w:szCs w:val="18"/>
        </w:rPr>
        <w:tab/>
      </w:r>
      <w:r w:rsidRPr="00A31FCE">
        <w:rPr>
          <w:sz w:val="18"/>
          <w:szCs w:val="18"/>
        </w:rPr>
        <w:t>秦波</w:t>
      </w:r>
      <w:r w:rsidRPr="00A31FCE">
        <w:rPr>
          <w:sz w:val="18"/>
          <w:szCs w:val="18"/>
        </w:rPr>
        <w:t xml:space="preserve">, </w:t>
      </w:r>
      <w:r w:rsidRPr="00A31FCE">
        <w:rPr>
          <w:sz w:val="18"/>
          <w:szCs w:val="18"/>
        </w:rPr>
        <w:t>刘永亮</w:t>
      </w:r>
      <w:r w:rsidRPr="00A31FCE">
        <w:rPr>
          <w:sz w:val="18"/>
          <w:szCs w:val="18"/>
        </w:rPr>
        <w:t xml:space="preserve">, </w:t>
      </w:r>
      <w:r w:rsidRPr="00A31FCE">
        <w:rPr>
          <w:sz w:val="18"/>
          <w:szCs w:val="18"/>
        </w:rPr>
        <w:t>王建国</w:t>
      </w:r>
      <w:r w:rsidRPr="00A31FCE">
        <w:rPr>
          <w:sz w:val="18"/>
          <w:szCs w:val="18"/>
        </w:rPr>
        <w:t xml:space="preserve">, </w:t>
      </w:r>
      <w:r w:rsidRPr="00A31FCE">
        <w:rPr>
          <w:sz w:val="18"/>
          <w:szCs w:val="18"/>
        </w:rPr>
        <w:t>等</w:t>
      </w:r>
      <w:r w:rsidRPr="00A31FCE">
        <w:rPr>
          <w:sz w:val="18"/>
          <w:szCs w:val="18"/>
        </w:rPr>
        <w:t>. EMD</w:t>
      </w:r>
      <w:r w:rsidRPr="00A31FCE">
        <w:rPr>
          <w:sz w:val="18"/>
          <w:szCs w:val="18"/>
        </w:rPr>
        <w:t>分解与多特征融合的齿轮故障诊断方法</w:t>
      </w:r>
      <w:r w:rsidRPr="00A31FCE">
        <w:rPr>
          <w:sz w:val="18"/>
          <w:szCs w:val="18"/>
        </w:rPr>
        <w:t xml:space="preserve">[J]. </w:t>
      </w:r>
      <w:r w:rsidRPr="00A31FCE">
        <w:rPr>
          <w:sz w:val="18"/>
          <w:szCs w:val="18"/>
        </w:rPr>
        <w:t>机床与液压</w:t>
      </w:r>
      <w:r w:rsidRPr="00A31FCE">
        <w:rPr>
          <w:sz w:val="18"/>
          <w:szCs w:val="18"/>
        </w:rPr>
        <w:t>, 2016, 44(3): 188-191.</w:t>
      </w:r>
    </w:p>
    <w:p w14:paraId="21DBDB2E" w14:textId="5CBFD481" w:rsidR="00B94EE9" w:rsidRPr="00B94EE9" w:rsidRDefault="00B94EE9" w:rsidP="00B94EE9">
      <w:pPr>
        <w:pStyle w:val="a8"/>
        <w:rPr>
          <w:sz w:val="18"/>
          <w:szCs w:val="18"/>
        </w:rPr>
      </w:pPr>
      <w:r>
        <w:tab/>
      </w:r>
      <w:r w:rsidRPr="00B94EE9">
        <w:rPr>
          <w:sz w:val="18"/>
          <w:szCs w:val="20"/>
        </w:rPr>
        <w:t>Q</w:t>
      </w:r>
      <w:r w:rsidR="007E004C">
        <w:rPr>
          <w:sz w:val="18"/>
          <w:szCs w:val="20"/>
        </w:rPr>
        <w:t>IN</w:t>
      </w:r>
      <w:r w:rsidRPr="00B94EE9">
        <w:rPr>
          <w:sz w:val="18"/>
          <w:szCs w:val="20"/>
        </w:rPr>
        <w:t xml:space="preserve"> Bo, L</w:t>
      </w:r>
      <w:r w:rsidR="007E004C">
        <w:rPr>
          <w:sz w:val="18"/>
          <w:szCs w:val="20"/>
        </w:rPr>
        <w:t>IU</w:t>
      </w:r>
      <w:r w:rsidRPr="00B94EE9">
        <w:rPr>
          <w:sz w:val="18"/>
          <w:szCs w:val="20"/>
        </w:rPr>
        <w:t xml:space="preserve"> Yongliang, W</w:t>
      </w:r>
      <w:r w:rsidR="007E004C">
        <w:rPr>
          <w:sz w:val="18"/>
          <w:szCs w:val="20"/>
        </w:rPr>
        <w:t>ANG</w:t>
      </w:r>
      <w:r w:rsidRPr="00B94EE9">
        <w:rPr>
          <w:sz w:val="18"/>
          <w:szCs w:val="20"/>
        </w:rPr>
        <w:t xml:space="preserve"> Jianguo, et al.</w:t>
      </w:r>
      <w:r>
        <w:rPr>
          <w:sz w:val="18"/>
          <w:szCs w:val="20"/>
        </w:rPr>
        <w:t xml:space="preserve"> </w:t>
      </w:r>
      <w:r w:rsidRPr="00B94EE9">
        <w:rPr>
          <w:sz w:val="18"/>
          <w:szCs w:val="20"/>
        </w:rPr>
        <w:t>Gear fault diagnosis method based on EMD decomposition and multi-feature fusion</w:t>
      </w:r>
      <w:r>
        <w:rPr>
          <w:sz w:val="18"/>
          <w:szCs w:val="20"/>
        </w:rPr>
        <w:t xml:space="preserve">[J]. </w:t>
      </w:r>
      <w:r w:rsidRPr="00B94EE9">
        <w:rPr>
          <w:sz w:val="18"/>
          <w:szCs w:val="20"/>
        </w:rPr>
        <w:t>Machine tools and hydraulics</w:t>
      </w:r>
      <w:r>
        <w:rPr>
          <w:sz w:val="18"/>
          <w:szCs w:val="20"/>
        </w:rPr>
        <w:t xml:space="preserve">, </w:t>
      </w:r>
      <w:r w:rsidRPr="00A31FCE">
        <w:rPr>
          <w:sz w:val="18"/>
          <w:szCs w:val="18"/>
        </w:rPr>
        <w:t>2016, 44(3): 188-191.</w:t>
      </w:r>
    </w:p>
    <w:p w14:paraId="32351A37" w14:textId="06BE62D8" w:rsidR="00B5355F" w:rsidRDefault="00B5355F" w:rsidP="00B5355F">
      <w:pPr>
        <w:pStyle w:val="a8"/>
        <w:rPr>
          <w:sz w:val="18"/>
          <w:szCs w:val="18"/>
        </w:rPr>
      </w:pPr>
      <w:r w:rsidRPr="00A31FCE">
        <w:rPr>
          <w:sz w:val="18"/>
          <w:szCs w:val="18"/>
        </w:rPr>
        <w:t>[5]</w:t>
      </w:r>
      <w:r w:rsidRPr="00A31FCE">
        <w:rPr>
          <w:sz w:val="18"/>
          <w:szCs w:val="18"/>
        </w:rPr>
        <w:tab/>
      </w:r>
      <w:r w:rsidRPr="00A31FCE">
        <w:rPr>
          <w:sz w:val="18"/>
          <w:szCs w:val="18"/>
        </w:rPr>
        <w:t>郑小霞</w:t>
      </w:r>
      <w:r w:rsidRPr="00A31FCE">
        <w:rPr>
          <w:sz w:val="18"/>
          <w:szCs w:val="18"/>
        </w:rPr>
        <w:t xml:space="preserve">, </w:t>
      </w:r>
      <w:r w:rsidRPr="00A31FCE">
        <w:rPr>
          <w:sz w:val="18"/>
          <w:szCs w:val="18"/>
        </w:rPr>
        <w:t>刘朋辉</w:t>
      </w:r>
      <w:r w:rsidRPr="00A31FCE">
        <w:rPr>
          <w:sz w:val="18"/>
          <w:szCs w:val="18"/>
        </w:rPr>
        <w:t xml:space="preserve">, </w:t>
      </w:r>
      <w:r w:rsidRPr="00A31FCE">
        <w:rPr>
          <w:sz w:val="18"/>
          <w:szCs w:val="18"/>
        </w:rPr>
        <w:t>周荣成</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改进的</w:t>
      </w:r>
      <w:r w:rsidRPr="00A31FCE">
        <w:rPr>
          <w:sz w:val="18"/>
          <w:szCs w:val="18"/>
        </w:rPr>
        <w:t>LMD</w:t>
      </w:r>
      <w:r w:rsidRPr="00A31FCE">
        <w:rPr>
          <w:sz w:val="18"/>
          <w:szCs w:val="18"/>
        </w:rPr>
        <w:t>及在齿轮故障诊断的应用</w:t>
      </w:r>
      <w:r w:rsidRPr="00A31FCE">
        <w:rPr>
          <w:sz w:val="18"/>
          <w:szCs w:val="18"/>
        </w:rPr>
        <w:t xml:space="preserve">[J]. </w:t>
      </w:r>
      <w:r w:rsidRPr="00A31FCE">
        <w:rPr>
          <w:sz w:val="18"/>
          <w:szCs w:val="18"/>
        </w:rPr>
        <w:t>机械强度</w:t>
      </w:r>
      <w:r w:rsidR="00A31FCE">
        <w:rPr>
          <w:sz w:val="18"/>
          <w:szCs w:val="18"/>
        </w:rPr>
        <w:t>, 2017, 39(4): 766-772.</w:t>
      </w:r>
    </w:p>
    <w:p w14:paraId="50E29A7C" w14:textId="17617AD1" w:rsidR="00B94EE9" w:rsidRPr="00B94EE9" w:rsidRDefault="00B94EE9" w:rsidP="00B94EE9">
      <w:pPr>
        <w:pStyle w:val="a8"/>
        <w:rPr>
          <w:sz w:val="18"/>
          <w:szCs w:val="18"/>
        </w:rPr>
      </w:pPr>
      <w:r>
        <w:tab/>
      </w:r>
      <w:r w:rsidRPr="00B94EE9">
        <w:rPr>
          <w:sz w:val="18"/>
          <w:szCs w:val="20"/>
        </w:rPr>
        <w:t>Z</w:t>
      </w:r>
      <w:r w:rsidR="007E004C">
        <w:rPr>
          <w:sz w:val="18"/>
          <w:szCs w:val="20"/>
        </w:rPr>
        <w:t>HENG</w:t>
      </w:r>
      <w:r w:rsidRPr="00B94EE9">
        <w:rPr>
          <w:sz w:val="18"/>
          <w:szCs w:val="20"/>
        </w:rPr>
        <w:t xml:space="preserve"> Xiaoxia</w:t>
      </w:r>
      <w:r>
        <w:rPr>
          <w:sz w:val="18"/>
          <w:szCs w:val="20"/>
        </w:rPr>
        <w:t>, L</w:t>
      </w:r>
      <w:r w:rsidR="007E004C">
        <w:rPr>
          <w:sz w:val="18"/>
          <w:szCs w:val="20"/>
        </w:rPr>
        <w:t>IU</w:t>
      </w:r>
      <w:r>
        <w:rPr>
          <w:sz w:val="18"/>
          <w:szCs w:val="20"/>
        </w:rPr>
        <w:t xml:space="preserve"> Penghui, Z</w:t>
      </w:r>
      <w:r w:rsidR="007E004C">
        <w:rPr>
          <w:sz w:val="18"/>
          <w:szCs w:val="20"/>
        </w:rPr>
        <w:t>HOU</w:t>
      </w:r>
      <w:r>
        <w:rPr>
          <w:sz w:val="18"/>
          <w:szCs w:val="20"/>
        </w:rPr>
        <w:t xml:space="preserve"> Rongcheng, </w:t>
      </w:r>
      <w:r w:rsidRPr="00B94EE9">
        <w:rPr>
          <w:sz w:val="18"/>
          <w:szCs w:val="20"/>
        </w:rPr>
        <w:t>et al.</w:t>
      </w:r>
      <w:r>
        <w:rPr>
          <w:sz w:val="18"/>
          <w:szCs w:val="20"/>
        </w:rPr>
        <w:t xml:space="preserve"> </w:t>
      </w:r>
      <w:r w:rsidRPr="00B94EE9">
        <w:rPr>
          <w:sz w:val="18"/>
          <w:szCs w:val="20"/>
        </w:rPr>
        <w:t>Improved LMD and its application in gear fault diagnosis</w:t>
      </w:r>
      <w:r>
        <w:rPr>
          <w:sz w:val="18"/>
          <w:szCs w:val="20"/>
        </w:rPr>
        <w:t xml:space="preserve">[J]. </w:t>
      </w:r>
      <w:r w:rsidRPr="00B94EE9">
        <w:rPr>
          <w:sz w:val="18"/>
          <w:szCs w:val="20"/>
        </w:rPr>
        <w:t>Journal of Mechanical Strength</w:t>
      </w:r>
      <w:r>
        <w:rPr>
          <w:sz w:val="18"/>
          <w:szCs w:val="20"/>
        </w:rPr>
        <w:t xml:space="preserve">, </w:t>
      </w:r>
      <w:r>
        <w:rPr>
          <w:sz w:val="18"/>
          <w:szCs w:val="18"/>
        </w:rPr>
        <w:t>2017, 39(4): 766-772.</w:t>
      </w:r>
    </w:p>
    <w:p w14:paraId="3A3B7344" w14:textId="13DA4BE3" w:rsidR="00B5355F" w:rsidRDefault="00B5355F" w:rsidP="00B5355F">
      <w:pPr>
        <w:pStyle w:val="a8"/>
        <w:rPr>
          <w:sz w:val="18"/>
          <w:szCs w:val="18"/>
        </w:rPr>
      </w:pPr>
      <w:r w:rsidRPr="00A31FCE">
        <w:rPr>
          <w:sz w:val="18"/>
          <w:szCs w:val="18"/>
        </w:rPr>
        <w:t>[6]</w:t>
      </w:r>
      <w:r w:rsidRPr="00A31FCE">
        <w:rPr>
          <w:sz w:val="18"/>
          <w:szCs w:val="18"/>
        </w:rPr>
        <w:tab/>
      </w:r>
      <w:r w:rsidRPr="00A31FCE">
        <w:rPr>
          <w:sz w:val="18"/>
          <w:szCs w:val="18"/>
        </w:rPr>
        <w:t>高康平</w:t>
      </w:r>
      <w:r w:rsidRPr="00A31FCE">
        <w:rPr>
          <w:sz w:val="18"/>
          <w:szCs w:val="18"/>
        </w:rPr>
        <w:t xml:space="preserve">, </w:t>
      </w:r>
      <w:r w:rsidRPr="00A31FCE">
        <w:rPr>
          <w:sz w:val="18"/>
          <w:szCs w:val="18"/>
        </w:rPr>
        <w:t>徐信芯</w:t>
      </w:r>
      <w:r w:rsidRPr="00A31FCE">
        <w:rPr>
          <w:sz w:val="18"/>
          <w:szCs w:val="18"/>
        </w:rPr>
        <w:t xml:space="preserve">, </w:t>
      </w:r>
      <w:r w:rsidRPr="00A31FCE">
        <w:rPr>
          <w:sz w:val="18"/>
          <w:szCs w:val="18"/>
        </w:rPr>
        <w:t>焦生杰</w:t>
      </w:r>
      <w:r w:rsidRPr="00A31FCE">
        <w:rPr>
          <w:sz w:val="18"/>
          <w:szCs w:val="18"/>
        </w:rPr>
        <w:t xml:space="preserve">, </w:t>
      </w:r>
      <w:r w:rsidRPr="00A31FCE">
        <w:rPr>
          <w:sz w:val="18"/>
          <w:szCs w:val="18"/>
        </w:rPr>
        <w:t>等</w:t>
      </w:r>
      <w:r w:rsidRPr="00A31FCE">
        <w:rPr>
          <w:sz w:val="18"/>
          <w:szCs w:val="18"/>
        </w:rPr>
        <w:t>. EEMD-ICA</w:t>
      </w:r>
      <w:r w:rsidRPr="00A31FCE">
        <w:rPr>
          <w:sz w:val="18"/>
          <w:szCs w:val="18"/>
        </w:rPr>
        <w:t>联合降噪的旋转机械故障信号检测方法</w:t>
      </w:r>
      <w:r w:rsidRPr="00A31FCE">
        <w:rPr>
          <w:sz w:val="18"/>
          <w:szCs w:val="18"/>
        </w:rPr>
        <w:t xml:space="preserve">[J]. </w:t>
      </w:r>
      <w:r w:rsidRPr="00A31FCE">
        <w:rPr>
          <w:sz w:val="18"/>
          <w:szCs w:val="18"/>
        </w:rPr>
        <w:t>噪声与振动控制</w:t>
      </w:r>
      <w:r w:rsidRPr="00A31FCE">
        <w:rPr>
          <w:sz w:val="18"/>
          <w:szCs w:val="18"/>
        </w:rPr>
        <w:t>, 2022, 42(2): 95-101.</w:t>
      </w:r>
    </w:p>
    <w:p w14:paraId="389DF239" w14:textId="67C823A2" w:rsidR="00B94EE9" w:rsidRPr="00B94EE9" w:rsidRDefault="00B94EE9" w:rsidP="00B94EE9">
      <w:pPr>
        <w:ind w:left="384"/>
        <w:rPr>
          <w:sz w:val="18"/>
          <w:szCs w:val="18"/>
        </w:rPr>
      </w:pPr>
      <w:r w:rsidRPr="00B94EE9">
        <w:rPr>
          <w:sz w:val="18"/>
          <w:szCs w:val="18"/>
        </w:rPr>
        <w:tab/>
        <w:t>G</w:t>
      </w:r>
      <w:r w:rsidR="007E004C">
        <w:rPr>
          <w:sz w:val="18"/>
          <w:szCs w:val="18"/>
        </w:rPr>
        <w:t>AO</w:t>
      </w:r>
      <w:r w:rsidRPr="00B94EE9">
        <w:rPr>
          <w:sz w:val="18"/>
          <w:szCs w:val="18"/>
        </w:rPr>
        <w:t xml:space="preserve"> Kangping, X</w:t>
      </w:r>
      <w:r w:rsidR="007E004C">
        <w:rPr>
          <w:sz w:val="18"/>
          <w:szCs w:val="18"/>
        </w:rPr>
        <w:t>U</w:t>
      </w:r>
      <w:r w:rsidRPr="00B94EE9">
        <w:rPr>
          <w:sz w:val="18"/>
          <w:szCs w:val="18"/>
        </w:rPr>
        <w:t xml:space="preserve"> Xinxin, J</w:t>
      </w:r>
      <w:r w:rsidR="007E004C">
        <w:rPr>
          <w:sz w:val="18"/>
          <w:szCs w:val="18"/>
        </w:rPr>
        <w:t>IAO</w:t>
      </w:r>
      <w:r w:rsidRPr="00B94EE9">
        <w:rPr>
          <w:sz w:val="18"/>
          <w:szCs w:val="18"/>
        </w:rPr>
        <w:t xml:space="preserve"> Tangjie, et al. Fault signal detection method of rotating machinery based on EEMD-ICA combined noise reduction</w:t>
      </w:r>
      <w:r>
        <w:rPr>
          <w:sz w:val="18"/>
          <w:szCs w:val="18"/>
        </w:rPr>
        <w:t xml:space="preserve">[J], </w:t>
      </w:r>
      <w:r w:rsidR="00410401" w:rsidRPr="00410401">
        <w:rPr>
          <w:sz w:val="18"/>
          <w:szCs w:val="18"/>
        </w:rPr>
        <w:t>Noise and vibration control</w:t>
      </w:r>
      <w:r w:rsidR="00410401">
        <w:rPr>
          <w:sz w:val="18"/>
          <w:szCs w:val="18"/>
        </w:rPr>
        <w:t xml:space="preserve">, </w:t>
      </w:r>
      <w:r w:rsidR="00410401" w:rsidRPr="00A31FCE">
        <w:rPr>
          <w:sz w:val="18"/>
          <w:szCs w:val="18"/>
        </w:rPr>
        <w:t>2022, 42(2): 95-101.</w:t>
      </w:r>
    </w:p>
    <w:p w14:paraId="15C1D5E4" w14:textId="296E33F9" w:rsidR="00B5355F" w:rsidRPr="00A31FCE" w:rsidRDefault="00B5355F" w:rsidP="00B5355F">
      <w:pPr>
        <w:pStyle w:val="a8"/>
        <w:rPr>
          <w:sz w:val="18"/>
          <w:szCs w:val="18"/>
        </w:rPr>
      </w:pPr>
      <w:r w:rsidRPr="00A31FCE">
        <w:rPr>
          <w:sz w:val="18"/>
          <w:szCs w:val="18"/>
        </w:rPr>
        <w:t>[7]</w:t>
      </w:r>
      <w:r w:rsidRPr="00A31FCE">
        <w:rPr>
          <w:sz w:val="18"/>
          <w:szCs w:val="18"/>
        </w:rPr>
        <w:tab/>
        <w:t>DRAGOMIRETSKIY K, ZOSSO D. Variational Mode Decomposition[J]. IEEE Transactions on Signal Processing, 2014, 62(3): 531-544.</w:t>
      </w:r>
    </w:p>
    <w:p w14:paraId="48374BAB" w14:textId="3E30D61A" w:rsidR="00B5355F" w:rsidRPr="00A31FCE" w:rsidRDefault="00B5355F" w:rsidP="00B5355F">
      <w:pPr>
        <w:pStyle w:val="a8"/>
        <w:rPr>
          <w:sz w:val="18"/>
          <w:szCs w:val="18"/>
        </w:rPr>
      </w:pPr>
      <w:r w:rsidRPr="00A31FCE">
        <w:rPr>
          <w:sz w:val="18"/>
          <w:szCs w:val="18"/>
        </w:rPr>
        <w:t>[8]</w:t>
      </w:r>
      <w:r w:rsidRPr="00A31FCE">
        <w:rPr>
          <w:sz w:val="18"/>
          <w:szCs w:val="18"/>
        </w:rPr>
        <w:tab/>
        <w:t>ZHENG X, WANG S, QIAN Y. Fault feature extraction of wind turbine gearbox under variable speed based on improved adaptive variational mode decomposition[J]. Proceedings of the Institution of Mechanical Engineers, Part A: Journal of Power and Energy, 2020, 234(6): 848-861.</w:t>
      </w:r>
    </w:p>
    <w:p w14:paraId="0C5EAFAC" w14:textId="404482AA" w:rsidR="00B5355F" w:rsidRDefault="00B5355F" w:rsidP="00B5355F">
      <w:pPr>
        <w:pStyle w:val="a8"/>
        <w:rPr>
          <w:sz w:val="18"/>
          <w:szCs w:val="18"/>
        </w:rPr>
      </w:pPr>
      <w:r w:rsidRPr="00A31FCE">
        <w:rPr>
          <w:sz w:val="18"/>
          <w:szCs w:val="18"/>
        </w:rPr>
        <w:t>[9]</w:t>
      </w:r>
      <w:r w:rsidRPr="00A31FCE">
        <w:rPr>
          <w:sz w:val="18"/>
          <w:szCs w:val="18"/>
        </w:rPr>
        <w:tab/>
      </w:r>
      <w:r w:rsidRPr="00A31FCE">
        <w:rPr>
          <w:sz w:val="18"/>
          <w:szCs w:val="18"/>
        </w:rPr>
        <w:t>朱静</w:t>
      </w:r>
      <w:r w:rsidRPr="00A31FCE">
        <w:rPr>
          <w:sz w:val="18"/>
          <w:szCs w:val="18"/>
        </w:rPr>
        <w:t xml:space="preserve">, </w:t>
      </w:r>
      <w:r w:rsidRPr="00A31FCE">
        <w:rPr>
          <w:sz w:val="18"/>
          <w:szCs w:val="18"/>
        </w:rPr>
        <w:t>邓艾东</w:t>
      </w:r>
      <w:r w:rsidRPr="00A31FCE">
        <w:rPr>
          <w:sz w:val="18"/>
          <w:szCs w:val="18"/>
        </w:rPr>
        <w:t xml:space="preserve">, </w:t>
      </w:r>
      <w:r w:rsidRPr="00A31FCE">
        <w:rPr>
          <w:sz w:val="18"/>
          <w:szCs w:val="18"/>
        </w:rPr>
        <w:t>邓敏强</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MED</w:t>
      </w:r>
      <w:r w:rsidRPr="00A31FCE">
        <w:rPr>
          <w:sz w:val="18"/>
          <w:szCs w:val="18"/>
        </w:rPr>
        <w:t>和自适应</w:t>
      </w:r>
      <w:r w:rsidRPr="00A31FCE">
        <w:rPr>
          <w:sz w:val="18"/>
          <w:szCs w:val="18"/>
        </w:rPr>
        <w:t>VMD</w:t>
      </w:r>
      <w:r w:rsidRPr="00A31FCE">
        <w:rPr>
          <w:sz w:val="18"/>
          <w:szCs w:val="18"/>
        </w:rPr>
        <w:t>的行星齿轮箱故障诊断方法</w:t>
      </w:r>
      <w:r w:rsidRPr="00A31FCE">
        <w:rPr>
          <w:sz w:val="18"/>
          <w:szCs w:val="18"/>
        </w:rPr>
        <w:t xml:space="preserve">[J]. </w:t>
      </w:r>
      <w:r w:rsidRPr="00A31FCE">
        <w:rPr>
          <w:sz w:val="18"/>
          <w:szCs w:val="18"/>
        </w:rPr>
        <w:t>东南大学学报</w:t>
      </w:r>
      <w:r w:rsidRPr="00A31FCE">
        <w:rPr>
          <w:sz w:val="18"/>
          <w:szCs w:val="18"/>
        </w:rPr>
        <w:t>(</w:t>
      </w:r>
      <w:r w:rsidRPr="00A31FCE">
        <w:rPr>
          <w:sz w:val="18"/>
          <w:szCs w:val="18"/>
        </w:rPr>
        <w:t>自然科</w:t>
      </w:r>
      <w:r w:rsidRPr="00A31FCE">
        <w:rPr>
          <w:sz w:val="18"/>
          <w:szCs w:val="18"/>
        </w:rPr>
        <w:t>学版</w:t>
      </w:r>
      <w:r w:rsidRPr="00A31FCE">
        <w:rPr>
          <w:sz w:val="18"/>
          <w:szCs w:val="18"/>
        </w:rPr>
        <w:t>), 2020, 50(4): 698-704.</w:t>
      </w:r>
    </w:p>
    <w:p w14:paraId="1F55849C" w14:textId="6293C8FF" w:rsidR="00410401" w:rsidRPr="00410401" w:rsidRDefault="00410401" w:rsidP="00410401">
      <w:pPr>
        <w:ind w:left="384"/>
        <w:rPr>
          <w:sz w:val="18"/>
          <w:szCs w:val="20"/>
        </w:rPr>
      </w:pPr>
      <w:r w:rsidRPr="00410401">
        <w:rPr>
          <w:sz w:val="18"/>
          <w:szCs w:val="20"/>
        </w:rPr>
        <w:tab/>
        <w:t>Z</w:t>
      </w:r>
      <w:r w:rsidR="007E004C">
        <w:rPr>
          <w:sz w:val="18"/>
          <w:szCs w:val="20"/>
        </w:rPr>
        <w:t>HU</w:t>
      </w:r>
      <w:r w:rsidRPr="00410401">
        <w:rPr>
          <w:sz w:val="18"/>
          <w:szCs w:val="20"/>
        </w:rPr>
        <w:t xml:space="preserve"> Jing, D</w:t>
      </w:r>
      <w:r w:rsidR="007E004C">
        <w:rPr>
          <w:sz w:val="18"/>
          <w:szCs w:val="20"/>
        </w:rPr>
        <w:t>ENG</w:t>
      </w:r>
      <w:r w:rsidRPr="00410401">
        <w:rPr>
          <w:sz w:val="18"/>
          <w:szCs w:val="20"/>
        </w:rPr>
        <w:t xml:space="preserve"> Aidong, D</w:t>
      </w:r>
      <w:r w:rsidR="007E004C">
        <w:rPr>
          <w:sz w:val="18"/>
          <w:szCs w:val="20"/>
        </w:rPr>
        <w:t>ENG</w:t>
      </w:r>
      <w:r w:rsidRPr="00410401">
        <w:rPr>
          <w:sz w:val="18"/>
          <w:szCs w:val="20"/>
        </w:rPr>
        <w:t xml:space="preserve"> Minqiang, et al</w:t>
      </w:r>
      <w:r>
        <w:rPr>
          <w:sz w:val="18"/>
          <w:szCs w:val="20"/>
        </w:rPr>
        <w:t xml:space="preserve">. </w:t>
      </w:r>
      <w:r w:rsidRPr="00410401">
        <w:rPr>
          <w:sz w:val="18"/>
          <w:szCs w:val="20"/>
        </w:rPr>
        <w:t>Fault diagnosis method of planetary gear box based on MED and adaptive VMD</w:t>
      </w:r>
      <w:r>
        <w:rPr>
          <w:sz w:val="18"/>
          <w:szCs w:val="20"/>
        </w:rPr>
        <w:t xml:space="preserve">[J]. </w:t>
      </w:r>
      <w:r w:rsidRPr="00410401">
        <w:rPr>
          <w:sz w:val="18"/>
          <w:szCs w:val="20"/>
        </w:rPr>
        <w:t>Journal of Southeast University (Natural Science Edition)</w:t>
      </w:r>
      <w:r>
        <w:rPr>
          <w:sz w:val="18"/>
          <w:szCs w:val="20"/>
        </w:rPr>
        <w:t xml:space="preserve">, </w:t>
      </w:r>
      <w:r w:rsidRPr="00A31FCE">
        <w:rPr>
          <w:sz w:val="18"/>
          <w:szCs w:val="18"/>
        </w:rPr>
        <w:t>2020, 50(4): 698-704.</w:t>
      </w:r>
    </w:p>
    <w:p w14:paraId="27861714" w14:textId="71618C1A" w:rsidR="00B5355F" w:rsidRPr="00A31FCE" w:rsidRDefault="00B5355F" w:rsidP="00B5355F">
      <w:pPr>
        <w:pStyle w:val="a8"/>
        <w:rPr>
          <w:sz w:val="18"/>
          <w:szCs w:val="18"/>
        </w:rPr>
      </w:pPr>
      <w:r w:rsidRPr="00A31FCE">
        <w:rPr>
          <w:sz w:val="18"/>
          <w:szCs w:val="18"/>
        </w:rPr>
        <w:t>[10]</w:t>
      </w:r>
      <w:r w:rsidRPr="00A31FCE">
        <w:rPr>
          <w:sz w:val="18"/>
          <w:szCs w:val="18"/>
        </w:rPr>
        <w:tab/>
        <w:t>LI Y, CHENG G, LIU C,</w:t>
      </w:r>
      <w:r w:rsidR="00AE32E1" w:rsidRPr="00AE32E1">
        <w:rPr>
          <w:sz w:val="18"/>
          <w:szCs w:val="18"/>
        </w:rPr>
        <w:t xml:space="preserve"> et al</w:t>
      </w:r>
      <w:r w:rsidRPr="00A31FCE">
        <w:rPr>
          <w:sz w:val="18"/>
          <w:szCs w:val="18"/>
        </w:rPr>
        <w:t xml:space="preserve">. Study on planetary gear fault diagnosis based on variational mode decomposition and deep neural networks[J]. Measurement, 2018, 130: 94-104. </w:t>
      </w:r>
    </w:p>
    <w:p w14:paraId="5E301994" w14:textId="2F643712" w:rsidR="00B5355F" w:rsidRPr="00A31FCE" w:rsidRDefault="00B5355F" w:rsidP="00B5355F">
      <w:pPr>
        <w:pStyle w:val="a8"/>
        <w:rPr>
          <w:sz w:val="18"/>
          <w:szCs w:val="18"/>
        </w:rPr>
      </w:pPr>
      <w:r w:rsidRPr="00A31FCE">
        <w:rPr>
          <w:sz w:val="18"/>
          <w:szCs w:val="18"/>
        </w:rPr>
        <w:t>[11]</w:t>
      </w:r>
      <w:r w:rsidRPr="00A31FCE">
        <w:rPr>
          <w:sz w:val="18"/>
          <w:szCs w:val="18"/>
        </w:rPr>
        <w:tab/>
        <w:t xml:space="preserve">ENDO H, RANDALL R B. Enhancement of autoregressive model based gear tooth fault detection technique by the use of minimum entropy deconvolution filter[J]. Mechanical Systems and Signal Processing, 2007, 21(2): 906-919. </w:t>
      </w:r>
    </w:p>
    <w:p w14:paraId="76522F42" w14:textId="6B8AA71B" w:rsidR="00B5355F" w:rsidRPr="00A31FCE" w:rsidRDefault="00B5355F" w:rsidP="00B5355F">
      <w:pPr>
        <w:pStyle w:val="a8"/>
        <w:rPr>
          <w:sz w:val="18"/>
          <w:szCs w:val="18"/>
        </w:rPr>
      </w:pPr>
      <w:r w:rsidRPr="00A31FCE">
        <w:rPr>
          <w:sz w:val="18"/>
          <w:szCs w:val="18"/>
        </w:rPr>
        <w:t>[12]</w:t>
      </w:r>
      <w:r w:rsidRPr="00A31FCE">
        <w:rPr>
          <w:sz w:val="18"/>
          <w:szCs w:val="18"/>
        </w:rPr>
        <w:tab/>
        <w:t xml:space="preserve">MCDONALD G L, ZHAO Q, ZUO M J. Maximum correlated Kurtosis deconvolution and application on gear tooth chip fault detection[J]. Mechanical Systems and Signal Processing, 2012, 33: 237-255. </w:t>
      </w:r>
    </w:p>
    <w:p w14:paraId="49EBF7C7" w14:textId="7F8465DD" w:rsidR="00B5355F" w:rsidRDefault="00B5355F" w:rsidP="00B5355F">
      <w:pPr>
        <w:pStyle w:val="a8"/>
        <w:rPr>
          <w:sz w:val="18"/>
          <w:szCs w:val="18"/>
        </w:rPr>
      </w:pPr>
      <w:r w:rsidRPr="00A31FCE">
        <w:rPr>
          <w:sz w:val="18"/>
          <w:szCs w:val="18"/>
        </w:rPr>
        <w:t>[13]</w:t>
      </w:r>
      <w:r w:rsidRPr="00A31FCE">
        <w:rPr>
          <w:sz w:val="18"/>
          <w:szCs w:val="18"/>
        </w:rPr>
        <w:tab/>
      </w:r>
      <w:r w:rsidRPr="00A31FCE">
        <w:rPr>
          <w:sz w:val="18"/>
          <w:szCs w:val="18"/>
        </w:rPr>
        <w:t>王轩</w:t>
      </w:r>
      <w:r w:rsidRPr="00A31FCE">
        <w:rPr>
          <w:sz w:val="18"/>
          <w:szCs w:val="18"/>
        </w:rPr>
        <w:t xml:space="preserve">, </w:t>
      </w:r>
      <w:r w:rsidRPr="00A31FCE">
        <w:rPr>
          <w:sz w:val="18"/>
          <w:szCs w:val="18"/>
        </w:rPr>
        <w:t>徐九南</w:t>
      </w:r>
      <w:r w:rsidRPr="00A31FCE">
        <w:rPr>
          <w:sz w:val="18"/>
          <w:szCs w:val="18"/>
        </w:rPr>
        <w:t xml:space="preserve">, </w:t>
      </w:r>
      <w:r w:rsidRPr="00A31FCE">
        <w:rPr>
          <w:sz w:val="18"/>
          <w:szCs w:val="18"/>
        </w:rPr>
        <w:t>姜毅</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最小熵反褶积的行星齿轮箱故障诊断</w:t>
      </w:r>
      <w:r w:rsidRPr="00A31FCE">
        <w:rPr>
          <w:sz w:val="18"/>
          <w:szCs w:val="18"/>
        </w:rPr>
        <w:t xml:space="preserve">[J]. </w:t>
      </w:r>
      <w:r w:rsidRPr="00A31FCE">
        <w:rPr>
          <w:sz w:val="18"/>
          <w:szCs w:val="18"/>
        </w:rPr>
        <w:t>制造业自动化</w:t>
      </w:r>
      <w:r w:rsidRPr="00A31FCE">
        <w:rPr>
          <w:sz w:val="18"/>
          <w:szCs w:val="18"/>
        </w:rPr>
        <w:t>, 2017, 39(7): 1-5.</w:t>
      </w:r>
    </w:p>
    <w:p w14:paraId="1544DA94" w14:textId="5A95338D" w:rsidR="00410401" w:rsidRPr="00410401" w:rsidRDefault="00410401" w:rsidP="00410401">
      <w:pPr>
        <w:ind w:left="384"/>
        <w:rPr>
          <w:sz w:val="18"/>
          <w:szCs w:val="18"/>
        </w:rPr>
      </w:pPr>
      <w:r w:rsidRPr="00410401">
        <w:rPr>
          <w:sz w:val="18"/>
          <w:szCs w:val="18"/>
        </w:rPr>
        <w:t>W</w:t>
      </w:r>
      <w:r w:rsidR="007E004C">
        <w:rPr>
          <w:sz w:val="18"/>
          <w:szCs w:val="18"/>
        </w:rPr>
        <w:t>ANG</w:t>
      </w:r>
      <w:r w:rsidRPr="00410401">
        <w:rPr>
          <w:sz w:val="18"/>
          <w:szCs w:val="18"/>
        </w:rPr>
        <w:t xml:space="preserve"> Xun, X</w:t>
      </w:r>
      <w:r w:rsidR="007E004C">
        <w:rPr>
          <w:sz w:val="18"/>
          <w:szCs w:val="18"/>
        </w:rPr>
        <w:t>U</w:t>
      </w:r>
      <w:r w:rsidRPr="00410401">
        <w:rPr>
          <w:sz w:val="18"/>
          <w:szCs w:val="18"/>
        </w:rPr>
        <w:t xml:space="preserve"> Jiunan, J</w:t>
      </w:r>
      <w:r w:rsidR="007E004C">
        <w:rPr>
          <w:sz w:val="18"/>
          <w:szCs w:val="18"/>
        </w:rPr>
        <w:t>IANG</w:t>
      </w:r>
      <w:r w:rsidRPr="00410401">
        <w:rPr>
          <w:sz w:val="18"/>
          <w:szCs w:val="18"/>
        </w:rPr>
        <w:t xml:space="preserve"> Yi, et al.</w:t>
      </w:r>
      <w:r>
        <w:rPr>
          <w:sz w:val="18"/>
          <w:szCs w:val="18"/>
        </w:rPr>
        <w:t xml:space="preserve"> </w:t>
      </w:r>
      <w:r w:rsidRPr="00410401">
        <w:rPr>
          <w:sz w:val="18"/>
          <w:szCs w:val="18"/>
        </w:rPr>
        <w:t>Fault diagnosis of planetary gear box based on minimum entropy deconvolution</w:t>
      </w:r>
      <w:r>
        <w:rPr>
          <w:sz w:val="18"/>
          <w:szCs w:val="18"/>
        </w:rPr>
        <w:t xml:space="preserve">[J]. </w:t>
      </w:r>
      <w:r w:rsidRPr="00410401">
        <w:rPr>
          <w:sz w:val="18"/>
          <w:szCs w:val="18"/>
        </w:rPr>
        <w:t>Manufacturing automation</w:t>
      </w:r>
      <w:r>
        <w:rPr>
          <w:sz w:val="18"/>
          <w:szCs w:val="18"/>
        </w:rPr>
        <w:t xml:space="preserve">, </w:t>
      </w:r>
      <w:r w:rsidRPr="00A31FCE">
        <w:rPr>
          <w:sz w:val="18"/>
          <w:szCs w:val="18"/>
        </w:rPr>
        <w:t>2017, 39(7): 1-5.</w:t>
      </w:r>
    </w:p>
    <w:p w14:paraId="7C8D706B" w14:textId="11CEFA22" w:rsidR="00B5355F" w:rsidRPr="00A31FCE" w:rsidRDefault="00B5355F" w:rsidP="00B5355F">
      <w:pPr>
        <w:pStyle w:val="a8"/>
        <w:rPr>
          <w:sz w:val="18"/>
          <w:szCs w:val="18"/>
        </w:rPr>
      </w:pPr>
      <w:r w:rsidRPr="00A31FCE">
        <w:rPr>
          <w:sz w:val="18"/>
          <w:szCs w:val="18"/>
        </w:rPr>
        <w:t>[14]</w:t>
      </w:r>
      <w:r w:rsidRPr="00A31FCE">
        <w:rPr>
          <w:sz w:val="18"/>
          <w:szCs w:val="18"/>
        </w:rPr>
        <w:tab/>
        <w:t>LYU X, HU Z, ZHOU H,</w:t>
      </w:r>
      <w:r w:rsidR="00B55C6A" w:rsidRPr="00B55C6A">
        <w:rPr>
          <w:sz w:val="18"/>
          <w:szCs w:val="18"/>
        </w:rPr>
        <w:t xml:space="preserve"> et al</w:t>
      </w:r>
      <w:r w:rsidRPr="00A31FCE">
        <w:rPr>
          <w:sz w:val="18"/>
          <w:szCs w:val="18"/>
        </w:rPr>
        <w:t>. Application of improved MCKD method based on QGA in planetary gear compound fault diagnosis[J]. Measurement, 2019, 139: 236-248.</w:t>
      </w:r>
    </w:p>
    <w:p w14:paraId="591EC4FC" w14:textId="1C685495" w:rsidR="00B5355F" w:rsidRDefault="00B5355F" w:rsidP="00B5355F">
      <w:pPr>
        <w:pStyle w:val="a8"/>
        <w:rPr>
          <w:sz w:val="18"/>
          <w:szCs w:val="18"/>
        </w:rPr>
      </w:pPr>
      <w:r w:rsidRPr="00A31FCE">
        <w:rPr>
          <w:sz w:val="18"/>
          <w:szCs w:val="18"/>
        </w:rPr>
        <w:t>[15]</w:t>
      </w:r>
      <w:r w:rsidRPr="00A31FCE">
        <w:rPr>
          <w:sz w:val="18"/>
          <w:szCs w:val="18"/>
        </w:rPr>
        <w:tab/>
      </w:r>
      <w:r w:rsidRPr="00A31FCE">
        <w:rPr>
          <w:sz w:val="18"/>
          <w:szCs w:val="18"/>
        </w:rPr>
        <w:t>杨同光</w:t>
      </w:r>
      <w:r w:rsidRPr="00A31FCE">
        <w:rPr>
          <w:sz w:val="18"/>
          <w:szCs w:val="18"/>
        </w:rPr>
        <w:t xml:space="preserve">, </w:t>
      </w:r>
      <w:r w:rsidRPr="00A31FCE">
        <w:rPr>
          <w:sz w:val="18"/>
          <w:szCs w:val="18"/>
        </w:rPr>
        <w:t>于晓光</w:t>
      </w:r>
      <w:r w:rsidRPr="00A31FCE">
        <w:rPr>
          <w:sz w:val="18"/>
          <w:szCs w:val="18"/>
        </w:rPr>
        <w:t xml:space="preserve">. </w:t>
      </w:r>
      <w:r w:rsidRPr="00A31FCE">
        <w:rPr>
          <w:sz w:val="18"/>
          <w:szCs w:val="18"/>
        </w:rPr>
        <w:t>基于优化变分模态分解和卷积神经网络的齿轮故障诊断</w:t>
      </w:r>
      <w:r w:rsidRPr="00A31FCE">
        <w:rPr>
          <w:sz w:val="18"/>
          <w:szCs w:val="18"/>
        </w:rPr>
        <w:t xml:space="preserve">. </w:t>
      </w:r>
      <w:r w:rsidRPr="00A31FCE">
        <w:rPr>
          <w:sz w:val="18"/>
          <w:szCs w:val="18"/>
        </w:rPr>
        <w:t>组合机床与自动化加工技术</w:t>
      </w:r>
      <w:r w:rsidRPr="00A31FCE">
        <w:rPr>
          <w:sz w:val="18"/>
          <w:szCs w:val="18"/>
        </w:rPr>
        <w:t>, 2020(7): 132-137.</w:t>
      </w:r>
    </w:p>
    <w:p w14:paraId="6981ABE6" w14:textId="3F8EB96F" w:rsidR="001C1916" w:rsidRPr="001C1916" w:rsidRDefault="001C1916" w:rsidP="001C1916">
      <w:pPr>
        <w:ind w:left="384"/>
      </w:pPr>
      <w:r>
        <w:tab/>
      </w:r>
      <w:r w:rsidRPr="001C1916">
        <w:rPr>
          <w:sz w:val="18"/>
          <w:szCs w:val="20"/>
        </w:rPr>
        <w:t>Y</w:t>
      </w:r>
      <w:r w:rsidR="007E004C">
        <w:rPr>
          <w:sz w:val="18"/>
          <w:szCs w:val="20"/>
        </w:rPr>
        <w:t>ANG</w:t>
      </w:r>
      <w:r w:rsidRPr="001C1916">
        <w:rPr>
          <w:sz w:val="18"/>
          <w:szCs w:val="20"/>
        </w:rPr>
        <w:t xml:space="preserve"> Tongguang, Y</w:t>
      </w:r>
      <w:r w:rsidR="007E004C">
        <w:rPr>
          <w:sz w:val="18"/>
          <w:szCs w:val="20"/>
        </w:rPr>
        <w:t>U</w:t>
      </w:r>
      <w:r w:rsidRPr="001C1916">
        <w:rPr>
          <w:sz w:val="18"/>
          <w:szCs w:val="20"/>
        </w:rPr>
        <w:t xml:space="preserve"> Xiaoguang</w:t>
      </w:r>
      <w:r>
        <w:rPr>
          <w:sz w:val="18"/>
          <w:szCs w:val="20"/>
        </w:rPr>
        <w:t xml:space="preserve">. </w:t>
      </w:r>
      <w:r w:rsidRPr="001C1916">
        <w:rPr>
          <w:sz w:val="18"/>
          <w:szCs w:val="20"/>
        </w:rPr>
        <w:t>Gear fault diagnosis based on optimal variational mode decomposition and convolutional neural network</w:t>
      </w:r>
      <w:r>
        <w:rPr>
          <w:sz w:val="18"/>
          <w:szCs w:val="20"/>
        </w:rPr>
        <w:t xml:space="preserve">. </w:t>
      </w:r>
      <w:r w:rsidRPr="001C1916">
        <w:rPr>
          <w:sz w:val="18"/>
          <w:szCs w:val="20"/>
        </w:rPr>
        <w:t>Modular machine tools and automatic processing technology</w:t>
      </w:r>
      <w:r>
        <w:rPr>
          <w:sz w:val="18"/>
          <w:szCs w:val="20"/>
        </w:rPr>
        <w:t xml:space="preserve">, </w:t>
      </w:r>
      <w:r w:rsidRPr="001C1916">
        <w:rPr>
          <w:sz w:val="18"/>
          <w:szCs w:val="20"/>
        </w:rPr>
        <w:t>2020(7): 132-137.</w:t>
      </w:r>
    </w:p>
    <w:p w14:paraId="0C77EB2A" w14:textId="72ABCB92" w:rsidR="00B5355F" w:rsidRPr="00A31FCE" w:rsidRDefault="00B5355F" w:rsidP="00B5355F">
      <w:pPr>
        <w:pStyle w:val="a8"/>
        <w:rPr>
          <w:sz w:val="18"/>
          <w:szCs w:val="18"/>
        </w:rPr>
      </w:pPr>
      <w:r w:rsidRPr="00A31FCE">
        <w:rPr>
          <w:sz w:val="18"/>
          <w:szCs w:val="18"/>
        </w:rPr>
        <w:t>[16]</w:t>
      </w:r>
      <w:r w:rsidRPr="00A31FCE">
        <w:rPr>
          <w:sz w:val="18"/>
          <w:szCs w:val="18"/>
        </w:rPr>
        <w:tab/>
        <w:t>CHENG Q, PENG B, LI Q,</w:t>
      </w:r>
      <w:bookmarkStart w:id="2" w:name="_Hlk130203177"/>
      <w:r w:rsidRPr="00A31FCE">
        <w:rPr>
          <w:sz w:val="18"/>
          <w:szCs w:val="18"/>
        </w:rPr>
        <w:t xml:space="preserve"> </w:t>
      </w:r>
      <w:r w:rsidR="00D81BE2">
        <w:rPr>
          <w:sz w:val="18"/>
          <w:szCs w:val="18"/>
        </w:rPr>
        <w:t>et al</w:t>
      </w:r>
      <w:bookmarkEnd w:id="2"/>
      <w:r w:rsidRPr="00A31FCE">
        <w:rPr>
          <w:sz w:val="18"/>
          <w:szCs w:val="18"/>
        </w:rPr>
        <w:t>. A rolling bearing fault diagnosis model based on WCNN-BiGRU[C]//2021 China Automation Congress (CAC). Beijing, China: IEEE, 2021: 3368-3372[2023-03-15].</w:t>
      </w:r>
    </w:p>
    <w:p w14:paraId="6F856825" w14:textId="56BBBAE7" w:rsidR="00B5355F" w:rsidRDefault="00B5355F" w:rsidP="00B5355F">
      <w:pPr>
        <w:pStyle w:val="a8"/>
        <w:rPr>
          <w:sz w:val="18"/>
          <w:szCs w:val="18"/>
        </w:rPr>
      </w:pPr>
      <w:r w:rsidRPr="00A31FCE">
        <w:rPr>
          <w:sz w:val="18"/>
          <w:szCs w:val="18"/>
        </w:rPr>
        <w:t>[17]</w:t>
      </w:r>
      <w:r w:rsidRPr="00A31FCE">
        <w:rPr>
          <w:sz w:val="18"/>
          <w:szCs w:val="18"/>
        </w:rPr>
        <w:tab/>
      </w:r>
      <w:r w:rsidRPr="00A31FCE">
        <w:rPr>
          <w:sz w:val="18"/>
          <w:szCs w:val="18"/>
        </w:rPr>
        <w:t>李峰</w:t>
      </w:r>
      <w:r w:rsidRPr="00A31FCE">
        <w:rPr>
          <w:sz w:val="18"/>
          <w:szCs w:val="18"/>
        </w:rPr>
        <w:t xml:space="preserve">, </w:t>
      </w:r>
      <w:r w:rsidRPr="00A31FCE">
        <w:rPr>
          <w:sz w:val="18"/>
          <w:szCs w:val="18"/>
        </w:rPr>
        <w:t>陈皖皖</w:t>
      </w:r>
      <w:r w:rsidRPr="00A31FCE">
        <w:rPr>
          <w:sz w:val="18"/>
          <w:szCs w:val="18"/>
        </w:rPr>
        <w:t xml:space="preserve">, </w:t>
      </w:r>
      <w:r w:rsidRPr="00A31FCE">
        <w:rPr>
          <w:sz w:val="18"/>
          <w:szCs w:val="18"/>
        </w:rPr>
        <w:t>杨义</w:t>
      </w:r>
      <w:r w:rsidRPr="00A31FCE">
        <w:rPr>
          <w:sz w:val="18"/>
          <w:szCs w:val="18"/>
        </w:rPr>
        <w:t xml:space="preserve">. </w:t>
      </w:r>
      <w:r w:rsidRPr="00A31FCE">
        <w:rPr>
          <w:sz w:val="18"/>
          <w:szCs w:val="18"/>
        </w:rPr>
        <w:t>基于稀疏自适应</w:t>
      </w:r>
      <w:r w:rsidRPr="00A31FCE">
        <w:rPr>
          <w:sz w:val="18"/>
          <w:szCs w:val="18"/>
        </w:rPr>
        <w:t>S</w:t>
      </w:r>
      <w:r w:rsidRPr="00A31FCE">
        <w:rPr>
          <w:sz w:val="18"/>
          <w:szCs w:val="18"/>
        </w:rPr>
        <w:t>变换和深度残差网络的轴承故障诊断方法</w:t>
      </w:r>
      <w:r w:rsidRPr="00A31FCE">
        <w:rPr>
          <w:sz w:val="18"/>
          <w:szCs w:val="18"/>
        </w:rPr>
        <w:t xml:space="preserve">. </w:t>
      </w:r>
      <w:r w:rsidRPr="00A31FCE">
        <w:rPr>
          <w:sz w:val="18"/>
          <w:szCs w:val="18"/>
        </w:rPr>
        <w:t>电机与控制学报</w:t>
      </w:r>
      <w:r w:rsidRPr="00A31FCE">
        <w:rPr>
          <w:sz w:val="18"/>
          <w:szCs w:val="18"/>
        </w:rPr>
        <w:t xml:space="preserve">, 2022, 26(8): 112-119. </w:t>
      </w:r>
    </w:p>
    <w:p w14:paraId="7AFE1571" w14:textId="00934118" w:rsidR="001C1916" w:rsidRPr="002722E8" w:rsidRDefault="001C1916" w:rsidP="002722E8">
      <w:pPr>
        <w:pStyle w:val="a8"/>
        <w:rPr>
          <w:sz w:val="18"/>
          <w:szCs w:val="18"/>
        </w:rPr>
      </w:pPr>
      <w:r w:rsidRPr="001C1916">
        <w:rPr>
          <w:sz w:val="18"/>
          <w:szCs w:val="20"/>
        </w:rPr>
        <w:tab/>
        <w:t>L</w:t>
      </w:r>
      <w:r w:rsidR="007E004C">
        <w:rPr>
          <w:sz w:val="18"/>
          <w:szCs w:val="20"/>
        </w:rPr>
        <w:t>I</w:t>
      </w:r>
      <w:r w:rsidRPr="001C1916">
        <w:rPr>
          <w:sz w:val="18"/>
          <w:szCs w:val="20"/>
        </w:rPr>
        <w:t xml:space="preserve"> Feng, C</w:t>
      </w:r>
      <w:r w:rsidR="007E004C">
        <w:rPr>
          <w:sz w:val="18"/>
          <w:szCs w:val="20"/>
        </w:rPr>
        <w:t>HEN</w:t>
      </w:r>
      <w:r w:rsidRPr="001C1916">
        <w:rPr>
          <w:sz w:val="18"/>
          <w:szCs w:val="20"/>
        </w:rPr>
        <w:t xml:space="preserve"> Wanwan, Y</w:t>
      </w:r>
      <w:r w:rsidR="007E004C">
        <w:rPr>
          <w:sz w:val="18"/>
          <w:szCs w:val="20"/>
        </w:rPr>
        <w:t>ANG</w:t>
      </w:r>
      <w:r w:rsidRPr="001C1916">
        <w:rPr>
          <w:sz w:val="18"/>
          <w:szCs w:val="20"/>
        </w:rPr>
        <w:t xml:space="preserve"> Yi. Bearing fault diagnosis method based on sparse adaptive S transform and deep residual network</w:t>
      </w:r>
      <w:r>
        <w:rPr>
          <w:sz w:val="18"/>
          <w:szCs w:val="20"/>
        </w:rPr>
        <w:t xml:space="preserve">. </w:t>
      </w:r>
      <w:r w:rsidR="002722E8" w:rsidRPr="002722E8">
        <w:rPr>
          <w:sz w:val="18"/>
          <w:szCs w:val="20"/>
        </w:rPr>
        <w:t>Journal of Electrical Machines and Control</w:t>
      </w:r>
      <w:r w:rsidR="002722E8">
        <w:rPr>
          <w:sz w:val="18"/>
          <w:szCs w:val="20"/>
        </w:rPr>
        <w:t xml:space="preserve">, </w:t>
      </w:r>
      <w:r w:rsidR="002722E8" w:rsidRPr="00A31FCE">
        <w:rPr>
          <w:sz w:val="18"/>
          <w:szCs w:val="18"/>
        </w:rPr>
        <w:t xml:space="preserve">2022, 26(8): 112-119. </w:t>
      </w:r>
    </w:p>
    <w:p w14:paraId="6BF954FD" w14:textId="3AABAE33" w:rsidR="00B5355F" w:rsidRDefault="00B5355F" w:rsidP="00B5355F">
      <w:pPr>
        <w:pStyle w:val="a8"/>
        <w:rPr>
          <w:sz w:val="18"/>
          <w:szCs w:val="18"/>
        </w:rPr>
      </w:pPr>
      <w:r w:rsidRPr="00A31FCE">
        <w:rPr>
          <w:sz w:val="18"/>
          <w:szCs w:val="18"/>
        </w:rPr>
        <w:t>[18]</w:t>
      </w:r>
      <w:r w:rsidRPr="00A31FCE">
        <w:rPr>
          <w:sz w:val="18"/>
          <w:szCs w:val="18"/>
        </w:rPr>
        <w:tab/>
      </w:r>
      <w:r w:rsidRPr="00A31FCE">
        <w:rPr>
          <w:sz w:val="18"/>
          <w:szCs w:val="18"/>
        </w:rPr>
        <w:t>魏秀业</w:t>
      </w:r>
      <w:r w:rsidRPr="00A31FCE">
        <w:rPr>
          <w:sz w:val="18"/>
          <w:szCs w:val="18"/>
        </w:rPr>
        <w:t xml:space="preserve">, </w:t>
      </w:r>
      <w:r w:rsidRPr="00A31FCE">
        <w:rPr>
          <w:sz w:val="18"/>
          <w:szCs w:val="18"/>
        </w:rPr>
        <w:t>程海吉</w:t>
      </w:r>
      <w:r w:rsidRPr="00A31FCE">
        <w:rPr>
          <w:sz w:val="18"/>
          <w:szCs w:val="18"/>
        </w:rPr>
        <w:t xml:space="preserve">, </w:t>
      </w:r>
      <w:r w:rsidRPr="00A31FCE">
        <w:rPr>
          <w:sz w:val="18"/>
          <w:szCs w:val="18"/>
        </w:rPr>
        <w:t>贺妍</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特征融合与</w:t>
      </w:r>
      <w:r w:rsidRPr="00A31FCE">
        <w:rPr>
          <w:sz w:val="18"/>
          <w:szCs w:val="18"/>
        </w:rPr>
        <w:t>ResNet</w:t>
      </w:r>
      <w:r w:rsidRPr="00A31FCE">
        <w:rPr>
          <w:sz w:val="18"/>
          <w:szCs w:val="18"/>
        </w:rPr>
        <w:t>的行星齿轮箱故障诊断</w:t>
      </w:r>
      <w:r w:rsidRPr="00A31FCE">
        <w:rPr>
          <w:sz w:val="18"/>
          <w:szCs w:val="18"/>
        </w:rPr>
        <w:t xml:space="preserve">. </w:t>
      </w:r>
      <w:r w:rsidRPr="00A31FCE">
        <w:rPr>
          <w:sz w:val="18"/>
          <w:szCs w:val="18"/>
        </w:rPr>
        <w:t>电子测量与仪器学报</w:t>
      </w:r>
      <w:r w:rsidRPr="00A31FCE">
        <w:rPr>
          <w:sz w:val="18"/>
          <w:szCs w:val="18"/>
        </w:rPr>
        <w:t xml:space="preserve">, 2022, 36(5): 213-222. </w:t>
      </w:r>
    </w:p>
    <w:p w14:paraId="6746A2FB" w14:textId="3E037168" w:rsidR="002722E8" w:rsidRPr="002722E8" w:rsidRDefault="002722E8" w:rsidP="002722E8">
      <w:pPr>
        <w:pStyle w:val="a8"/>
        <w:rPr>
          <w:sz w:val="18"/>
          <w:szCs w:val="18"/>
        </w:rPr>
      </w:pPr>
      <w:r w:rsidRPr="002722E8">
        <w:rPr>
          <w:sz w:val="18"/>
          <w:szCs w:val="20"/>
        </w:rPr>
        <w:tab/>
        <w:t>W</w:t>
      </w:r>
      <w:r w:rsidR="007E004C">
        <w:rPr>
          <w:sz w:val="18"/>
          <w:szCs w:val="20"/>
        </w:rPr>
        <w:t>EI</w:t>
      </w:r>
      <w:r w:rsidRPr="002722E8">
        <w:rPr>
          <w:sz w:val="18"/>
          <w:szCs w:val="20"/>
        </w:rPr>
        <w:t xml:space="preserve"> Xiuye, C</w:t>
      </w:r>
      <w:r w:rsidR="007E004C">
        <w:rPr>
          <w:sz w:val="18"/>
          <w:szCs w:val="20"/>
        </w:rPr>
        <w:t>HENG</w:t>
      </w:r>
      <w:r w:rsidRPr="002722E8">
        <w:rPr>
          <w:sz w:val="18"/>
          <w:szCs w:val="20"/>
        </w:rPr>
        <w:t xml:space="preserve"> Haiji, H</w:t>
      </w:r>
      <w:r w:rsidR="007E004C">
        <w:rPr>
          <w:sz w:val="18"/>
          <w:szCs w:val="20"/>
        </w:rPr>
        <w:t>E</w:t>
      </w:r>
      <w:r w:rsidRPr="002722E8">
        <w:rPr>
          <w:sz w:val="18"/>
          <w:szCs w:val="20"/>
        </w:rPr>
        <w:t xml:space="preserve"> Yan, et al.</w:t>
      </w:r>
      <w:r>
        <w:rPr>
          <w:sz w:val="18"/>
          <w:szCs w:val="20"/>
        </w:rPr>
        <w:t xml:space="preserve"> </w:t>
      </w:r>
      <w:r w:rsidRPr="002722E8">
        <w:rPr>
          <w:sz w:val="18"/>
          <w:szCs w:val="20"/>
        </w:rPr>
        <w:t>Fault diagnosis of planetary gear box based on feature fusion and ResNet</w:t>
      </w:r>
      <w:r>
        <w:rPr>
          <w:sz w:val="18"/>
          <w:szCs w:val="20"/>
        </w:rPr>
        <w:t xml:space="preserve">. </w:t>
      </w:r>
      <w:r w:rsidRPr="002722E8">
        <w:rPr>
          <w:sz w:val="18"/>
          <w:szCs w:val="20"/>
        </w:rPr>
        <w:t>Journal of Electronic Measurement and Instrument</w:t>
      </w:r>
      <w:r>
        <w:rPr>
          <w:sz w:val="18"/>
          <w:szCs w:val="20"/>
        </w:rPr>
        <w:t xml:space="preserve">, </w:t>
      </w:r>
      <w:r w:rsidRPr="00A31FCE">
        <w:rPr>
          <w:sz w:val="18"/>
          <w:szCs w:val="18"/>
        </w:rPr>
        <w:t xml:space="preserve">2022, 36(5): 213-222. </w:t>
      </w:r>
    </w:p>
    <w:p w14:paraId="573E705C" w14:textId="1301FDB3" w:rsidR="00B5355F" w:rsidRPr="00A31FCE" w:rsidRDefault="00B5355F" w:rsidP="00B5355F">
      <w:pPr>
        <w:pStyle w:val="a8"/>
        <w:rPr>
          <w:sz w:val="18"/>
          <w:szCs w:val="18"/>
        </w:rPr>
      </w:pPr>
      <w:r w:rsidRPr="00A31FCE">
        <w:rPr>
          <w:sz w:val="18"/>
          <w:szCs w:val="18"/>
        </w:rPr>
        <w:t>[19]</w:t>
      </w:r>
      <w:r w:rsidRPr="00A31FCE">
        <w:rPr>
          <w:sz w:val="18"/>
          <w:szCs w:val="18"/>
        </w:rPr>
        <w:tab/>
        <w:t>ZHANG K, TANG B, DENG L,</w:t>
      </w:r>
      <w:r w:rsidR="00B55C6A" w:rsidRPr="00B55C6A">
        <w:rPr>
          <w:sz w:val="18"/>
          <w:szCs w:val="18"/>
        </w:rPr>
        <w:t xml:space="preserve"> et al</w:t>
      </w:r>
      <w:r w:rsidRPr="00A31FCE">
        <w:rPr>
          <w:sz w:val="18"/>
          <w:szCs w:val="18"/>
        </w:rPr>
        <w:t>. A hybrid attention improved ResNet based fault diagnosis metho</w:t>
      </w:r>
      <w:r w:rsidR="00A31FCE">
        <w:rPr>
          <w:sz w:val="18"/>
          <w:szCs w:val="18"/>
        </w:rPr>
        <w:t>d of wind turbines gearbox</w:t>
      </w:r>
      <w:r w:rsidRPr="00A31FCE">
        <w:rPr>
          <w:sz w:val="18"/>
          <w:szCs w:val="18"/>
        </w:rPr>
        <w:t>. M</w:t>
      </w:r>
      <w:r w:rsidR="00A31FCE">
        <w:rPr>
          <w:sz w:val="18"/>
          <w:szCs w:val="18"/>
        </w:rPr>
        <w:t xml:space="preserve">easurement, 2021, 179: 109491. </w:t>
      </w:r>
    </w:p>
    <w:p w14:paraId="11695C68" w14:textId="1391AEF4" w:rsidR="00B5355F" w:rsidRDefault="00B5355F" w:rsidP="00B5355F">
      <w:pPr>
        <w:pStyle w:val="a8"/>
        <w:rPr>
          <w:sz w:val="18"/>
          <w:szCs w:val="18"/>
        </w:rPr>
      </w:pPr>
      <w:r w:rsidRPr="00A31FCE">
        <w:rPr>
          <w:sz w:val="18"/>
          <w:szCs w:val="18"/>
        </w:rPr>
        <w:t>[20]</w:t>
      </w:r>
      <w:r w:rsidRPr="00A31FCE">
        <w:rPr>
          <w:sz w:val="18"/>
          <w:szCs w:val="18"/>
        </w:rPr>
        <w:tab/>
      </w:r>
      <w:r w:rsidRPr="00A31FCE">
        <w:rPr>
          <w:sz w:val="18"/>
          <w:szCs w:val="18"/>
        </w:rPr>
        <w:t>赵昕海</w:t>
      </w:r>
      <w:r w:rsidRPr="00A31FCE">
        <w:rPr>
          <w:sz w:val="18"/>
          <w:szCs w:val="18"/>
        </w:rPr>
        <w:t xml:space="preserve">, </w:t>
      </w:r>
      <w:r w:rsidRPr="00A31FCE">
        <w:rPr>
          <w:sz w:val="18"/>
          <w:szCs w:val="18"/>
        </w:rPr>
        <w:t>张术臣</w:t>
      </w:r>
      <w:r w:rsidRPr="00A31FCE">
        <w:rPr>
          <w:sz w:val="18"/>
          <w:szCs w:val="18"/>
        </w:rPr>
        <w:t xml:space="preserve">, </w:t>
      </w:r>
      <w:r w:rsidRPr="00A31FCE">
        <w:rPr>
          <w:sz w:val="18"/>
          <w:szCs w:val="18"/>
        </w:rPr>
        <w:t>李志深</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VMD</w:t>
      </w:r>
      <w:r w:rsidRPr="00A31FCE">
        <w:rPr>
          <w:sz w:val="18"/>
          <w:szCs w:val="18"/>
        </w:rPr>
        <w:t>的故障特征信号提取方法</w:t>
      </w:r>
      <w:r w:rsidR="00A31FCE">
        <w:rPr>
          <w:rFonts w:hint="eastAsia"/>
          <w:sz w:val="18"/>
          <w:szCs w:val="18"/>
        </w:rPr>
        <w:t>.</w:t>
      </w:r>
      <w:r w:rsidRPr="00A31FCE">
        <w:rPr>
          <w:sz w:val="18"/>
          <w:szCs w:val="18"/>
        </w:rPr>
        <w:t xml:space="preserve"> </w:t>
      </w:r>
      <w:r w:rsidRPr="00A31FCE">
        <w:rPr>
          <w:sz w:val="18"/>
          <w:szCs w:val="18"/>
        </w:rPr>
        <w:t>振动</w:t>
      </w:r>
      <w:r w:rsidRPr="00A31FCE">
        <w:rPr>
          <w:sz w:val="18"/>
          <w:szCs w:val="18"/>
        </w:rPr>
        <w:t>.</w:t>
      </w:r>
      <w:r w:rsidRPr="00A31FCE">
        <w:rPr>
          <w:sz w:val="18"/>
          <w:szCs w:val="18"/>
        </w:rPr>
        <w:t>测试与诊断</w:t>
      </w:r>
      <w:r w:rsidRPr="00A31FCE">
        <w:rPr>
          <w:sz w:val="18"/>
          <w:szCs w:val="18"/>
        </w:rPr>
        <w:t xml:space="preserve">, 2018, 38(1): 11-19+202. </w:t>
      </w:r>
    </w:p>
    <w:p w14:paraId="56F175D8" w14:textId="5CAC6B86" w:rsidR="002722E8" w:rsidRPr="002722E8" w:rsidRDefault="002722E8" w:rsidP="002722E8">
      <w:pPr>
        <w:pStyle w:val="a8"/>
        <w:rPr>
          <w:sz w:val="18"/>
          <w:szCs w:val="18"/>
        </w:rPr>
      </w:pPr>
      <w:r w:rsidRPr="002722E8">
        <w:rPr>
          <w:sz w:val="18"/>
          <w:szCs w:val="18"/>
        </w:rPr>
        <w:tab/>
        <w:t>Z</w:t>
      </w:r>
      <w:r w:rsidR="007E004C">
        <w:rPr>
          <w:sz w:val="18"/>
          <w:szCs w:val="18"/>
        </w:rPr>
        <w:t>HAO</w:t>
      </w:r>
      <w:r w:rsidRPr="002722E8">
        <w:rPr>
          <w:sz w:val="18"/>
          <w:szCs w:val="18"/>
        </w:rPr>
        <w:t xml:space="preserve"> Xinhai, Z</w:t>
      </w:r>
      <w:r w:rsidR="007E004C">
        <w:rPr>
          <w:sz w:val="18"/>
          <w:szCs w:val="18"/>
        </w:rPr>
        <w:t>HANG</w:t>
      </w:r>
      <w:r w:rsidRPr="002722E8">
        <w:rPr>
          <w:sz w:val="18"/>
          <w:szCs w:val="18"/>
        </w:rPr>
        <w:t xml:space="preserve"> Shucheng, L</w:t>
      </w:r>
      <w:r w:rsidR="007E004C">
        <w:rPr>
          <w:sz w:val="18"/>
          <w:szCs w:val="18"/>
        </w:rPr>
        <w:t>I</w:t>
      </w:r>
      <w:r w:rsidRPr="002722E8">
        <w:rPr>
          <w:sz w:val="18"/>
          <w:szCs w:val="18"/>
        </w:rPr>
        <w:t xml:space="preserve"> Zhishen, et al. Fault feature signal extraction method based on VMD</w:t>
      </w:r>
      <w:r>
        <w:rPr>
          <w:sz w:val="18"/>
          <w:szCs w:val="18"/>
        </w:rPr>
        <w:t xml:space="preserve">. </w:t>
      </w:r>
      <w:r w:rsidRPr="002722E8">
        <w:rPr>
          <w:sz w:val="18"/>
          <w:szCs w:val="18"/>
        </w:rPr>
        <w:t>Vibration. Measurement and diagnosis</w:t>
      </w:r>
      <w:r>
        <w:rPr>
          <w:sz w:val="18"/>
          <w:szCs w:val="18"/>
        </w:rPr>
        <w:t xml:space="preserve">, </w:t>
      </w:r>
      <w:r w:rsidRPr="00A31FCE">
        <w:rPr>
          <w:sz w:val="18"/>
          <w:szCs w:val="18"/>
        </w:rPr>
        <w:t xml:space="preserve">018, 38(1): 11-19+202. </w:t>
      </w:r>
    </w:p>
    <w:p w14:paraId="120AB33D" w14:textId="29BA8E79" w:rsidR="00B5355F" w:rsidRPr="00A31FCE" w:rsidRDefault="00B5355F" w:rsidP="00B5355F">
      <w:pPr>
        <w:pStyle w:val="a8"/>
        <w:rPr>
          <w:sz w:val="18"/>
          <w:szCs w:val="18"/>
        </w:rPr>
      </w:pPr>
      <w:r w:rsidRPr="00A31FCE">
        <w:rPr>
          <w:sz w:val="18"/>
          <w:szCs w:val="18"/>
        </w:rPr>
        <w:t>[21]</w:t>
      </w:r>
      <w:r w:rsidRPr="00A31FCE">
        <w:rPr>
          <w:sz w:val="18"/>
          <w:szCs w:val="18"/>
        </w:rPr>
        <w:tab/>
        <w:t>WANG C, LI H, HUANG G,</w:t>
      </w:r>
      <w:r w:rsidR="00B55C6A" w:rsidRPr="00B55C6A">
        <w:rPr>
          <w:sz w:val="18"/>
          <w:szCs w:val="18"/>
        </w:rPr>
        <w:t xml:space="preserve"> et al</w:t>
      </w:r>
      <w:r w:rsidRPr="00A31FCE">
        <w:rPr>
          <w:sz w:val="18"/>
          <w:szCs w:val="18"/>
        </w:rPr>
        <w:t xml:space="preserve">. Early Fault Diagnosis for Planetary Gearbox Based on Adaptive Parameter Optimized VMD and Singular Kurtosis Difference Spectrum[J]. IEEE Access, 2019, 7: 31501-31516. </w:t>
      </w:r>
    </w:p>
    <w:p w14:paraId="3F8ADA24" w14:textId="164102C8" w:rsidR="00B5355F" w:rsidRDefault="00B5355F" w:rsidP="00B5355F">
      <w:pPr>
        <w:pStyle w:val="a8"/>
        <w:rPr>
          <w:sz w:val="18"/>
          <w:szCs w:val="18"/>
        </w:rPr>
      </w:pPr>
      <w:r w:rsidRPr="00A31FCE">
        <w:rPr>
          <w:sz w:val="18"/>
          <w:szCs w:val="18"/>
        </w:rPr>
        <w:t>[22]</w:t>
      </w:r>
      <w:r w:rsidRPr="00A31FCE">
        <w:rPr>
          <w:sz w:val="18"/>
          <w:szCs w:val="18"/>
        </w:rPr>
        <w:tab/>
      </w:r>
      <w:r w:rsidRPr="00A31FCE">
        <w:rPr>
          <w:sz w:val="18"/>
          <w:szCs w:val="18"/>
        </w:rPr>
        <w:t>王树杰</w:t>
      </w:r>
      <w:r w:rsidRPr="00A31FCE">
        <w:rPr>
          <w:sz w:val="18"/>
          <w:szCs w:val="18"/>
        </w:rPr>
        <w:t xml:space="preserve">, </w:t>
      </w:r>
      <w:r w:rsidRPr="00A31FCE">
        <w:rPr>
          <w:sz w:val="18"/>
          <w:szCs w:val="18"/>
        </w:rPr>
        <w:t>李宏坤</w:t>
      </w:r>
      <w:r w:rsidRPr="00A31FCE">
        <w:rPr>
          <w:sz w:val="18"/>
          <w:szCs w:val="18"/>
        </w:rPr>
        <w:t xml:space="preserve">, </w:t>
      </w:r>
      <w:r w:rsidRPr="00A31FCE">
        <w:rPr>
          <w:sz w:val="18"/>
          <w:szCs w:val="18"/>
        </w:rPr>
        <w:t>王朝阁</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ICSA-MCKD</w:t>
      </w:r>
      <w:r w:rsidRPr="00A31FCE">
        <w:rPr>
          <w:sz w:val="18"/>
          <w:szCs w:val="18"/>
        </w:rPr>
        <w:t>方法的滚动轴承声信号微弱故障诊断</w:t>
      </w:r>
      <w:r w:rsidRPr="00A31FCE">
        <w:rPr>
          <w:sz w:val="18"/>
          <w:szCs w:val="18"/>
        </w:rPr>
        <w:t xml:space="preserve">[J]. </w:t>
      </w:r>
      <w:r w:rsidRPr="00A31FCE">
        <w:rPr>
          <w:sz w:val="18"/>
          <w:szCs w:val="18"/>
        </w:rPr>
        <w:t>大连理工大学学报</w:t>
      </w:r>
      <w:r w:rsidRPr="00A31FCE">
        <w:rPr>
          <w:sz w:val="18"/>
          <w:szCs w:val="18"/>
        </w:rPr>
        <w:t>, 2022, 62(5): 467-475.</w:t>
      </w:r>
    </w:p>
    <w:p w14:paraId="57146070" w14:textId="19D3F412" w:rsidR="002722E8" w:rsidRPr="002722E8" w:rsidRDefault="002722E8" w:rsidP="002722E8">
      <w:pPr>
        <w:ind w:left="384"/>
        <w:rPr>
          <w:sz w:val="18"/>
          <w:szCs w:val="18"/>
        </w:rPr>
      </w:pPr>
      <w:r>
        <w:tab/>
      </w:r>
      <w:r w:rsidRPr="002722E8">
        <w:rPr>
          <w:sz w:val="18"/>
          <w:szCs w:val="18"/>
        </w:rPr>
        <w:t>W</w:t>
      </w:r>
      <w:r w:rsidR="007E004C">
        <w:rPr>
          <w:sz w:val="18"/>
          <w:szCs w:val="18"/>
        </w:rPr>
        <w:t>ANG</w:t>
      </w:r>
      <w:r w:rsidRPr="002722E8">
        <w:rPr>
          <w:sz w:val="18"/>
          <w:szCs w:val="18"/>
        </w:rPr>
        <w:t xml:space="preserve"> Shujie, L</w:t>
      </w:r>
      <w:r w:rsidR="007E004C">
        <w:rPr>
          <w:sz w:val="18"/>
          <w:szCs w:val="18"/>
        </w:rPr>
        <w:t>I</w:t>
      </w:r>
      <w:r w:rsidRPr="002722E8">
        <w:rPr>
          <w:sz w:val="18"/>
          <w:szCs w:val="18"/>
        </w:rPr>
        <w:t xml:space="preserve"> Hongkun, W</w:t>
      </w:r>
      <w:r w:rsidR="007E004C">
        <w:rPr>
          <w:sz w:val="18"/>
          <w:szCs w:val="18"/>
        </w:rPr>
        <w:t>ANG</w:t>
      </w:r>
      <w:r w:rsidRPr="002722E8">
        <w:rPr>
          <w:sz w:val="18"/>
          <w:szCs w:val="18"/>
        </w:rPr>
        <w:t xml:space="preserve"> Chaoge, et al. Weak acoustic signal fault diagnosis of rolling bearing based on </w:t>
      </w:r>
      <w:r w:rsidRPr="002722E8">
        <w:rPr>
          <w:sz w:val="18"/>
          <w:szCs w:val="18"/>
        </w:rPr>
        <w:lastRenderedPageBreak/>
        <w:t>ICSA-MCKD method</w:t>
      </w:r>
      <w:r>
        <w:rPr>
          <w:sz w:val="18"/>
          <w:szCs w:val="18"/>
        </w:rPr>
        <w:t xml:space="preserve">[J]. </w:t>
      </w:r>
      <w:r w:rsidRPr="002722E8">
        <w:rPr>
          <w:sz w:val="18"/>
          <w:szCs w:val="18"/>
        </w:rPr>
        <w:t>Journal of Dalian University of Technology</w:t>
      </w:r>
      <w:r>
        <w:rPr>
          <w:sz w:val="18"/>
          <w:szCs w:val="18"/>
        </w:rPr>
        <w:t xml:space="preserve">, </w:t>
      </w:r>
      <w:r w:rsidRPr="00A31FCE">
        <w:rPr>
          <w:sz w:val="18"/>
          <w:szCs w:val="18"/>
        </w:rPr>
        <w:t>2022, 62(5): 467-475.</w:t>
      </w:r>
    </w:p>
    <w:p w14:paraId="4CDF6CA5" w14:textId="7834E6DF" w:rsidR="00B5355F" w:rsidRDefault="00B5355F" w:rsidP="00B5355F">
      <w:pPr>
        <w:pStyle w:val="a8"/>
        <w:rPr>
          <w:sz w:val="18"/>
          <w:szCs w:val="18"/>
        </w:rPr>
      </w:pPr>
      <w:r w:rsidRPr="00A31FCE">
        <w:rPr>
          <w:sz w:val="18"/>
          <w:szCs w:val="18"/>
        </w:rPr>
        <w:t>[23]</w:t>
      </w:r>
      <w:r w:rsidRPr="00A31FCE">
        <w:rPr>
          <w:sz w:val="18"/>
          <w:szCs w:val="18"/>
        </w:rPr>
        <w:tab/>
      </w:r>
      <w:r w:rsidRPr="00A31FCE">
        <w:rPr>
          <w:sz w:val="18"/>
          <w:szCs w:val="18"/>
        </w:rPr>
        <w:t>谢棕</w:t>
      </w:r>
      <w:r w:rsidRPr="00A31FCE">
        <w:rPr>
          <w:sz w:val="18"/>
          <w:szCs w:val="18"/>
        </w:rPr>
        <w:t xml:space="preserve">, </w:t>
      </w:r>
      <w:r w:rsidRPr="00A31FCE">
        <w:rPr>
          <w:sz w:val="18"/>
          <w:szCs w:val="18"/>
        </w:rPr>
        <w:t>张丽萍</w:t>
      </w:r>
      <w:r w:rsidRPr="00A31FCE">
        <w:rPr>
          <w:sz w:val="18"/>
          <w:szCs w:val="18"/>
        </w:rPr>
        <w:t xml:space="preserve">. </w:t>
      </w:r>
      <w:r w:rsidRPr="00A31FCE">
        <w:rPr>
          <w:sz w:val="18"/>
          <w:szCs w:val="18"/>
        </w:rPr>
        <w:t>基于参数优化</w:t>
      </w:r>
      <w:r w:rsidRPr="00A31FCE">
        <w:rPr>
          <w:sz w:val="18"/>
          <w:szCs w:val="18"/>
        </w:rPr>
        <w:t>VMD</w:t>
      </w:r>
      <w:r w:rsidRPr="00A31FCE">
        <w:rPr>
          <w:sz w:val="18"/>
          <w:szCs w:val="18"/>
        </w:rPr>
        <w:t>和多尺度排列熵的齿轮故障诊断</w:t>
      </w:r>
      <w:r w:rsidRPr="00A31FCE">
        <w:rPr>
          <w:sz w:val="18"/>
          <w:szCs w:val="18"/>
        </w:rPr>
        <w:t xml:space="preserve">. </w:t>
      </w:r>
      <w:r w:rsidRPr="00A31FCE">
        <w:rPr>
          <w:sz w:val="18"/>
          <w:szCs w:val="18"/>
        </w:rPr>
        <w:t>机械制造与自动化</w:t>
      </w:r>
      <w:r w:rsidRPr="00A31FCE">
        <w:rPr>
          <w:sz w:val="18"/>
          <w:szCs w:val="18"/>
        </w:rPr>
        <w:t xml:space="preserve">, 2021, 50(6): 114-117+128. </w:t>
      </w:r>
    </w:p>
    <w:p w14:paraId="6556DAAD" w14:textId="07AFCEEA" w:rsidR="00F74E86" w:rsidRDefault="00F74E86" w:rsidP="00F74E86">
      <w:pPr>
        <w:pStyle w:val="a8"/>
        <w:rPr>
          <w:sz w:val="18"/>
          <w:szCs w:val="18"/>
        </w:rPr>
      </w:pPr>
      <w:r w:rsidRPr="00F74E86">
        <w:rPr>
          <w:sz w:val="18"/>
          <w:szCs w:val="20"/>
        </w:rPr>
        <w:tab/>
        <w:t>X</w:t>
      </w:r>
      <w:r w:rsidR="007E004C">
        <w:rPr>
          <w:sz w:val="18"/>
          <w:szCs w:val="20"/>
        </w:rPr>
        <w:t>IE</w:t>
      </w:r>
      <w:r w:rsidRPr="00F74E86">
        <w:rPr>
          <w:sz w:val="18"/>
          <w:szCs w:val="20"/>
        </w:rPr>
        <w:t xml:space="preserve"> Z</w:t>
      </w:r>
      <w:r w:rsidRPr="00F74E86">
        <w:rPr>
          <w:rFonts w:hint="eastAsia"/>
          <w:sz w:val="18"/>
          <w:szCs w:val="20"/>
        </w:rPr>
        <w:t>ong</w:t>
      </w:r>
      <w:r w:rsidRPr="00F74E86">
        <w:rPr>
          <w:sz w:val="18"/>
          <w:szCs w:val="20"/>
        </w:rPr>
        <w:t>, Z</w:t>
      </w:r>
      <w:r w:rsidR="007E004C">
        <w:rPr>
          <w:sz w:val="18"/>
          <w:szCs w:val="20"/>
        </w:rPr>
        <w:t>HANG</w:t>
      </w:r>
      <w:r w:rsidRPr="00F74E86">
        <w:rPr>
          <w:sz w:val="18"/>
          <w:szCs w:val="20"/>
        </w:rPr>
        <w:t xml:space="preserve"> Liping. Gear fault diagnosis based on parameter optimization VMD and multi-scale permutation entropy</w:t>
      </w:r>
      <w:r>
        <w:rPr>
          <w:sz w:val="18"/>
          <w:szCs w:val="20"/>
        </w:rPr>
        <w:t xml:space="preserve">. </w:t>
      </w:r>
      <w:r w:rsidRPr="00F74E86">
        <w:rPr>
          <w:sz w:val="18"/>
          <w:szCs w:val="20"/>
        </w:rPr>
        <w:t>Machine building and automation</w:t>
      </w:r>
      <w:r>
        <w:rPr>
          <w:sz w:val="18"/>
          <w:szCs w:val="20"/>
        </w:rPr>
        <w:t xml:space="preserve">, </w:t>
      </w:r>
      <w:r w:rsidRPr="00A31FCE">
        <w:rPr>
          <w:sz w:val="18"/>
          <w:szCs w:val="18"/>
        </w:rPr>
        <w:t xml:space="preserve">2021, 50(6): 114-117+128. </w:t>
      </w:r>
    </w:p>
    <w:p w14:paraId="3257E06A" w14:textId="11EDA0AE" w:rsidR="00B5355F" w:rsidRDefault="00B5355F" w:rsidP="00B5355F">
      <w:pPr>
        <w:pStyle w:val="a8"/>
        <w:rPr>
          <w:sz w:val="18"/>
          <w:szCs w:val="18"/>
        </w:rPr>
      </w:pPr>
      <w:r w:rsidRPr="00A31FCE">
        <w:rPr>
          <w:sz w:val="18"/>
          <w:szCs w:val="18"/>
        </w:rPr>
        <w:t>[24]</w:t>
      </w:r>
      <w:r w:rsidRPr="00A31FCE">
        <w:rPr>
          <w:sz w:val="18"/>
          <w:szCs w:val="18"/>
        </w:rPr>
        <w:tab/>
      </w:r>
      <w:r w:rsidRPr="00A31FCE">
        <w:rPr>
          <w:sz w:val="18"/>
          <w:szCs w:val="18"/>
        </w:rPr>
        <w:t>刘兴教</w:t>
      </w:r>
      <w:r w:rsidRPr="00A31FCE">
        <w:rPr>
          <w:sz w:val="18"/>
          <w:szCs w:val="18"/>
        </w:rPr>
        <w:t xml:space="preserve">, </w:t>
      </w:r>
      <w:r w:rsidRPr="00A31FCE">
        <w:rPr>
          <w:sz w:val="18"/>
          <w:szCs w:val="18"/>
        </w:rPr>
        <w:t>赵学智</w:t>
      </w:r>
      <w:r w:rsidRPr="00A31FCE">
        <w:rPr>
          <w:sz w:val="18"/>
          <w:szCs w:val="18"/>
        </w:rPr>
        <w:t xml:space="preserve">, </w:t>
      </w:r>
      <w:r w:rsidRPr="00A31FCE">
        <w:rPr>
          <w:sz w:val="18"/>
          <w:szCs w:val="18"/>
        </w:rPr>
        <w:t>李伟光</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峭度原则的</w:t>
      </w:r>
      <w:r w:rsidRPr="00A31FCE">
        <w:rPr>
          <w:sz w:val="18"/>
          <w:szCs w:val="18"/>
        </w:rPr>
        <w:t>EEMD-MCKD</w:t>
      </w:r>
      <w:r w:rsidRPr="00A31FCE">
        <w:rPr>
          <w:sz w:val="18"/>
          <w:szCs w:val="18"/>
        </w:rPr>
        <w:t>的柔性薄壁轴承故障特征提取</w:t>
      </w:r>
      <w:r w:rsidRPr="00A31FCE">
        <w:rPr>
          <w:sz w:val="18"/>
          <w:szCs w:val="18"/>
        </w:rPr>
        <w:t xml:space="preserve">. </w:t>
      </w:r>
      <w:r w:rsidRPr="00A31FCE">
        <w:rPr>
          <w:sz w:val="18"/>
          <w:szCs w:val="18"/>
        </w:rPr>
        <w:t>振动与冲击</w:t>
      </w:r>
      <w:r w:rsidRPr="00A31FCE">
        <w:rPr>
          <w:sz w:val="18"/>
          <w:szCs w:val="18"/>
        </w:rPr>
        <w:t xml:space="preserve">, 2021, 40(1): 157-164. </w:t>
      </w:r>
    </w:p>
    <w:p w14:paraId="6439EF14" w14:textId="1992F037" w:rsidR="00F74E86" w:rsidRPr="00F74E86" w:rsidRDefault="00F74E86" w:rsidP="00BA5B97">
      <w:pPr>
        <w:ind w:left="384"/>
        <w:rPr>
          <w:sz w:val="18"/>
          <w:szCs w:val="18"/>
        </w:rPr>
      </w:pPr>
      <w:r w:rsidRPr="00F74E86">
        <w:rPr>
          <w:sz w:val="18"/>
          <w:szCs w:val="18"/>
        </w:rPr>
        <w:tab/>
        <w:t>L</w:t>
      </w:r>
      <w:r w:rsidR="007E004C">
        <w:rPr>
          <w:sz w:val="18"/>
          <w:szCs w:val="18"/>
        </w:rPr>
        <w:t>IU</w:t>
      </w:r>
      <w:r w:rsidRPr="00F74E86">
        <w:rPr>
          <w:sz w:val="18"/>
          <w:szCs w:val="18"/>
        </w:rPr>
        <w:t xml:space="preserve"> Xingjiao, Z</w:t>
      </w:r>
      <w:r w:rsidR="007E004C">
        <w:rPr>
          <w:sz w:val="18"/>
          <w:szCs w:val="18"/>
        </w:rPr>
        <w:t>HAO</w:t>
      </w:r>
      <w:r w:rsidRPr="00F74E86">
        <w:rPr>
          <w:sz w:val="18"/>
          <w:szCs w:val="18"/>
        </w:rPr>
        <w:t xml:space="preserve"> Xuezhi, L</w:t>
      </w:r>
      <w:r w:rsidR="007E004C">
        <w:rPr>
          <w:sz w:val="18"/>
          <w:szCs w:val="18"/>
        </w:rPr>
        <w:t>I</w:t>
      </w:r>
      <w:r w:rsidRPr="00F74E86">
        <w:rPr>
          <w:sz w:val="18"/>
          <w:szCs w:val="18"/>
        </w:rPr>
        <w:t xml:space="preserve"> Weiguang, et al.</w:t>
      </w:r>
      <w:r>
        <w:rPr>
          <w:sz w:val="18"/>
          <w:szCs w:val="18"/>
        </w:rPr>
        <w:t xml:space="preserve"> </w:t>
      </w:r>
      <w:r w:rsidRPr="00F74E86">
        <w:rPr>
          <w:sz w:val="18"/>
          <w:szCs w:val="18"/>
        </w:rPr>
        <w:t>Fault feature extraction of flexible thin-wall bearing by EEMD-MCKD based on Kurtosis principle</w:t>
      </w:r>
      <w:r w:rsidR="00BA5B97">
        <w:rPr>
          <w:sz w:val="18"/>
          <w:szCs w:val="18"/>
        </w:rPr>
        <w:t xml:space="preserve">. </w:t>
      </w:r>
      <w:r w:rsidR="00BA5B97" w:rsidRPr="00BA5B97">
        <w:rPr>
          <w:sz w:val="18"/>
          <w:szCs w:val="18"/>
        </w:rPr>
        <w:t>Journal of Vibration and Shock</w:t>
      </w:r>
      <w:r w:rsidR="00BA5B97">
        <w:rPr>
          <w:sz w:val="18"/>
          <w:szCs w:val="18"/>
        </w:rPr>
        <w:t xml:space="preserve">, </w:t>
      </w:r>
      <w:r w:rsidR="00BA5B97" w:rsidRPr="00BA5B97">
        <w:rPr>
          <w:sz w:val="18"/>
          <w:szCs w:val="18"/>
        </w:rPr>
        <w:t>2021, 40(1): 157-164.</w:t>
      </w:r>
    </w:p>
    <w:p w14:paraId="700FAA0B" w14:textId="60880A07" w:rsidR="0078766D" w:rsidRPr="00A31FCE" w:rsidRDefault="00B5355F" w:rsidP="00B5355F">
      <w:pPr>
        <w:pStyle w:val="a8"/>
        <w:rPr>
          <w:sz w:val="18"/>
          <w:szCs w:val="18"/>
        </w:rPr>
      </w:pPr>
      <w:r w:rsidRPr="00A31FCE">
        <w:rPr>
          <w:sz w:val="18"/>
          <w:szCs w:val="18"/>
        </w:rPr>
        <w:t>[25]</w:t>
      </w:r>
      <w:r w:rsidRPr="00A31FCE">
        <w:rPr>
          <w:sz w:val="18"/>
          <w:szCs w:val="18"/>
        </w:rPr>
        <w:tab/>
      </w:r>
      <w:r w:rsidR="0078766D" w:rsidRPr="00A31FCE">
        <w:rPr>
          <w:sz w:val="18"/>
          <w:szCs w:val="18"/>
        </w:rPr>
        <w:t>Jiankai Xue and Bo Shen. A novel swarm intelligence optimization approach: sparrow search algorithm[J]. Systems Science &amp; Control Engineering, 2020, 8(1) : 22-34.</w:t>
      </w:r>
    </w:p>
    <w:p w14:paraId="7049209D" w14:textId="650A0E1F" w:rsidR="00B5355F" w:rsidRPr="00A31FCE" w:rsidRDefault="0078766D" w:rsidP="00B5355F">
      <w:pPr>
        <w:pStyle w:val="a8"/>
        <w:rPr>
          <w:sz w:val="18"/>
          <w:szCs w:val="18"/>
        </w:rPr>
      </w:pPr>
      <w:r w:rsidRPr="00A31FCE">
        <w:rPr>
          <w:sz w:val="18"/>
          <w:szCs w:val="18"/>
        </w:rPr>
        <w:t>[26]</w:t>
      </w:r>
      <w:r w:rsidRPr="00A31FCE">
        <w:rPr>
          <w:sz w:val="18"/>
          <w:szCs w:val="18"/>
        </w:rPr>
        <w:tab/>
      </w:r>
      <w:r w:rsidR="00B5355F" w:rsidRPr="00A31FCE">
        <w:rPr>
          <w:sz w:val="18"/>
          <w:szCs w:val="18"/>
        </w:rPr>
        <w:t>HE K, ZHANG X, REN S,</w:t>
      </w:r>
      <w:r w:rsidR="00B55C6A" w:rsidRPr="00B55C6A">
        <w:rPr>
          <w:sz w:val="18"/>
          <w:szCs w:val="18"/>
        </w:rPr>
        <w:t xml:space="preserve"> et al</w:t>
      </w:r>
      <w:r w:rsidR="00B5355F" w:rsidRPr="00A31FCE">
        <w:rPr>
          <w:sz w:val="18"/>
          <w:szCs w:val="18"/>
        </w:rPr>
        <w:t>. Deep Residual Lear</w:t>
      </w:r>
      <w:r w:rsidR="00ED06BD">
        <w:rPr>
          <w:sz w:val="18"/>
          <w:szCs w:val="18"/>
        </w:rPr>
        <w:t>ning for Image Recognition</w:t>
      </w:r>
      <w:r w:rsidR="00B5355F" w:rsidRPr="00A31FCE">
        <w:rPr>
          <w:sz w:val="18"/>
          <w:szCs w:val="18"/>
        </w:rPr>
        <w:t xml:space="preserve">//2016 IEEE Conference on Computer Vision and Pattern Recognition (CVPR). Las Vegas, NV, USA: IEEE, 2016: 770-778[2023-02-28]. </w:t>
      </w:r>
    </w:p>
    <w:p w14:paraId="40752CA2" w14:textId="29339DBA" w:rsidR="00B5355F" w:rsidRDefault="00B5355F" w:rsidP="00B5355F">
      <w:pPr>
        <w:pStyle w:val="a8"/>
        <w:rPr>
          <w:sz w:val="18"/>
          <w:szCs w:val="18"/>
        </w:rPr>
      </w:pPr>
      <w:r w:rsidRPr="00A31FCE">
        <w:rPr>
          <w:sz w:val="18"/>
          <w:szCs w:val="18"/>
        </w:rPr>
        <w:t>[2</w:t>
      </w:r>
      <w:r w:rsidR="00B81541" w:rsidRPr="00A31FCE">
        <w:rPr>
          <w:sz w:val="18"/>
          <w:szCs w:val="18"/>
        </w:rPr>
        <w:t>7</w:t>
      </w:r>
      <w:r w:rsidRPr="00A31FCE">
        <w:rPr>
          <w:sz w:val="18"/>
          <w:szCs w:val="18"/>
        </w:rPr>
        <w:t>]</w:t>
      </w:r>
      <w:r w:rsidRPr="00A31FCE">
        <w:rPr>
          <w:sz w:val="18"/>
          <w:szCs w:val="18"/>
        </w:rPr>
        <w:tab/>
      </w:r>
      <w:r w:rsidRPr="00A31FCE">
        <w:rPr>
          <w:sz w:val="18"/>
          <w:szCs w:val="18"/>
        </w:rPr>
        <w:t>侯召国</w:t>
      </w:r>
      <w:r w:rsidRPr="00A31FCE">
        <w:rPr>
          <w:sz w:val="18"/>
          <w:szCs w:val="18"/>
        </w:rPr>
        <w:t xml:space="preserve">, </w:t>
      </w:r>
      <w:r w:rsidRPr="00A31FCE">
        <w:rPr>
          <w:sz w:val="18"/>
          <w:szCs w:val="18"/>
        </w:rPr>
        <w:t>王华伟</w:t>
      </w:r>
      <w:r w:rsidRPr="00A31FCE">
        <w:rPr>
          <w:sz w:val="18"/>
          <w:szCs w:val="18"/>
        </w:rPr>
        <w:t xml:space="preserve">, </w:t>
      </w:r>
      <w:r w:rsidRPr="00A31FCE">
        <w:rPr>
          <w:sz w:val="18"/>
          <w:szCs w:val="18"/>
        </w:rPr>
        <w:t>周良</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改进深度残差网络的旋转机械故障诊断</w:t>
      </w:r>
      <w:r w:rsidRPr="00A31FCE">
        <w:rPr>
          <w:sz w:val="18"/>
          <w:szCs w:val="18"/>
        </w:rPr>
        <w:t xml:space="preserve">[J]. </w:t>
      </w:r>
      <w:r w:rsidRPr="00A31FCE">
        <w:rPr>
          <w:sz w:val="18"/>
          <w:szCs w:val="18"/>
        </w:rPr>
        <w:t>系统工程与电子技术</w:t>
      </w:r>
      <w:r w:rsidRPr="00A31FCE">
        <w:rPr>
          <w:sz w:val="18"/>
          <w:szCs w:val="18"/>
        </w:rPr>
        <w:t>, 2022, 44(6): 2051-2059.</w:t>
      </w:r>
    </w:p>
    <w:p w14:paraId="46D077C7" w14:textId="54465708" w:rsidR="0083429D" w:rsidRPr="0016542D" w:rsidRDefault="00BA5B97" w:rsidP="0016542D">
      <w:pPr>
        <w:pStyle w:val="a8"/>
        <w:rPr>
          <w:sz w:val="18"/>
          <w:szCs w:val="18"/>
        </w:rPr>
        <w:sectPr w:rsidR="0083429D" w:rsidRPr="0016542D" w:rsidSect="00AB77C1">
          <w:type w:val="continuous"/>
          <w:pgSz w:w="11906" w:h="16838" w:code="9"/>
          <w:pgMar w:top="1134" w:right="1134" w:bottom="1134" w:left="1134" w:header="851" w:footer="992" w:gutter="0"/>
          <w:cols w:num="2" w:space="425"/>
          <w:docGrid w:linePitch="312"/>
        </w:sectPr>
      </w:pPr>
      <w:r w:rsidRPr="00BA5B97">
        <w:rPr>
          <w:sz w:val="18"/>
          <w:szCs w:val="18"/>
        </w:rPr>
        <w:tab/>
        <w:t>H</w:t>
      </w:r>
      <w:r w:rsidR="007E004C">
        <w:rPr>
          <w:sz w:val="18"/>
          <w:szCs w:val="18"/>
        </w:rPr>
        <w:t>OU</w:t>
      </w:r>
      <w:r w:rsidRPr="00BA5B97">
        <w:rPr>
          <w:sz w:val="18"/>
          <w:szCs w:val="18"/>
        </w:rPr>
        <w:t xml:space="preserve"> Zhaoguo, W</w:t>
      </w:r>
      <w:r w:rsidR="007E004C">
        <w:rPr>
          <w:sz w:val="18"/>
          <w:szCs w:val="18"/>
        </w:rPr>
        <w:t>ANG</w:t>
      </w:r>
      <w:r w:rsidRPr="00BA5B97">
        <w:rPr>
          <w:sz w:val="18"/>
          <w:szCs w:val="18"/>
        </w:rPr>
        <w:t xml:space="preserve"> Huawei, Z</w:t>
      </w:r>
      <w:r w:rsidR="007E004C">
        <w:rPr>
          <w:sz w:val="18"/>
          <w:szCs w:val="18"/>
        </w:rPr>
        <w:t>HOU</w:t>
      </w:r>
      <w:r w:rsidRPr="00BA5B97">
        <w:rPr>
          <w:sz w:val="18"/>
          <w:szCs w:val="18"/>
        </w:rPr>
        <w:t xml:space="preserve"> Liang, et al.</w:t>
      </w:r>
      <w:r>
        <w:rPr>
          <w:sz w:val="18"/>
          <w:szCs w:val="18"/>
        </w:rPr>
        <w:t xml:space="preserve"> </w:t>
      </w:r>
      <w:r w:rsidRPr="00BA5B97">
        <w:rPr>
          <w:sz w:val="18"/>
          <w:szCs w:val="18"/>
        </w:rPr>
        <w:t>Fault diagnosis of rotating machinery based on improved depth residual network</w:t>
      </w:r>
      <w:r>
        <w:rPr>
          <w:sz w:val="18"/>
          <w:szCs w:val="18"/>
        </w:rPr>
        <w:t xml:space="preserve">[J]. </w:t>
      </w:r>
      <w:r w:rsidRPr="00BA5B97">
        <w:rPr>
          <w:sz w:val="18"/>
          <w:szCs w:val="18"/>
        </w:rPr>
        <w:t>Systems engineering and electronics</w:t>
      </w:r>
      <w:r>
        <w:rPr>
          <w:sz w:val="18"/>
          <w:szCs w:val="18"/>
        </w:rPr>
        <w:t xml:space="preserve">, </w:t>
      </w:r>
      <w:r w:rsidRPr="00A31FCE">
        <w:rPr>
          <w:sz w:val="18"/>
          <w:szCs w:val="18"/>
        </w:rPr>
        <w:t>2022, 44(6): 2051-2059.</w:t>
      </w:r>
      <w:bookmarkStart w:id="3" w:name="_MON_1260882871"/>
      <w:bookmarkStart w:id="4" w:name="_MON_1260883007"/>
      <w:bookmarkStart w:id="5" w:name="_MON_1261047025"/>
      <w:bookmarkEnd w:id="3"/>
      <w:bookmarkEnd w:id="4"/>
      <w:bookmarkEnd w:id="5"/>
      <w:r w:rsidR="00E23807" w:rsidRPr="00A31FCE">
        <w:rPr>
          <w:bCs/>
          <w:color w:val="000000"/>
          <w:sz w:val="18"/>
          <w:szCs w:val="18"/>
          <w:u w:color="000000"/>
        </w:rPr>
        <w:fldChar w:fldCharType="end"/>
      </w:r>
    </w:p>
    <w:p w14:paraId="796C1FA2" w14:textId="5079491A" w:rsidR="005C0714" w:rsidRPr="006624D7" w:rsidRDefault="005C0714" w:rsidP="00345B0B">
      <w:pPr>
        <w:pStyle w:val="a8"/>
        <w:ind w:left="0" w:firstLine="0"/>
        <w:rPr>
          <w:rFonts w:cs="Times New Roman"/>
          <w:bCs/>
          <w:color w:val="000000"/>
          <w:szCs w:val="36"/>
          <w:u w:color="000000"/>
        </w:rPr>
      </w:pPr>
    </w:p>
    <w:sectPr w:rsidR="005C0714" w:rsidRPr="006624D7" w:rsidSect="00AB77C1">
      <w:type w:val="continuous"/>
      <w:pgSz w:w="11906" w:h="16838"/>
      <w:pgMar w:top="113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F5FB28" w14:textId="77777777" w:rsidR="0097734A" w:rsidRDefault="0097734A" w:rsidP="006B3C8E">
      <w:r>
        <w:separator/>
      </w:r>
    </w:p>
  </w:endnote>
  <w:endnote w:type="continuationSeparator" w:id="0">
    <w:p w14:paraId="7626D12A" w14:textId="77777777" w:rsidR="0097734A" w:rsidRDefault="0097734A"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F2110" w14:textId="77777777" w:rsidR="0097734A" w:rsidRPr="000559C6" w:rsidRDefault="0097734A" w:rsidP="00B000AB">
      <w:pPr>
        <w:rPr>
          <w:sz w:val="15"/>
          <w:szCs w:val="15"/>
        </w:rPr>
      </w:pPr>
      <w:r>
        <w:separator/>
      </w:r>
    </w:p>
  </w:footnote>
  <w:footnote w:type="continuationSeparator" w:id="0">
    <w:p w14:paraId="242A6942" w14:textId="77777777" w:rsidR="0097734A" w:rsidRDefault="0097734A" w:rsidP="006B3C8E">
      <w:r>
        <w:continuationSeparator/>
      </w:r>
    </w:p>
  </w:footnote>
  <w:footnote w:id="1">
    <w:p w14:paraId="0B9E9F1A" w14:textId="3EC368D7" w:rsidR="002D4861" w:rsidRDefault="002D4861">
      <w:pPr>
        <w:pStyle w:val="af"/>
      </w:pPr>
      <w:r w:rsidRPr="002D4861">
        <w:rPr>
          <w:rStyle w:val="af1"/>
        </w:rPr>
        <w:sym w:font="Symbol" w:char="F020"/>
      </w:r>
    </w:p>
  </w:footnote>
  <w:footnote w:id="2">
    <w:p w14:paraId="03AEEC00" w14:textId="7014D3A4" w:rsidR="003F62EE" w:rsidRDefault="003F62EE">
      <w:pPr>
        <w:pStyle w:val="af"/>
      </w:pPr>
      <w:r w:rsidRPr="003F62EE">
        <w:rPr>
          <w:rStyle w:val="af1"/>
        </w:rPr>
        <w:sym w:font="Symbol" w:char="F020"/>
      </w:r>
      <w:r w:rsidRPr="003F62EE">
        <w:rPr>
          <w:rStyle w:val="af1"/>
        </w:rPr>
        <w:sym w:font="Symbol" w:char="F020"/>
      </w:r>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8350059"/>
    <w:multiLevelType w:val="hybridMultilevel"/>
    <w:tmpl w:val="14F6800A"/>
    <w:lvl w:ilvl="0" w:tplc="C8DC1594">
      <w:numFmt w:val="bullet"/>
      <w:lvlText w:val=""/>
      <w:lvlJc w:val="left"/>
      <w:pPr>
        <w:ind w:left="360" w:hanging="360"/>
      </w:pPr>
      <w:rPr>
        <w:rFonts w:ascii="Wingdings" w:eastAsia="宋体" w:hAnsi="Wingdings" w:cstheme="minorBidi" w:hint="default"/>
        <w:sz w:val="18"/>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9288507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0046B"/>
    <w:rsid w:val="00013597"/>
    <w:rsid w:val="00017272"/>
    <w:rsid w:val="00017A8D"/>
    <w:rsid w:val="00020CA5"/>
    <w:rsid w:val="00020E68"/>
    <w:rsid w:val="0002791A"/>
    <w:rsid w:val="00031353"/>
    <w:rsid w:val="00035224"/>
    <w:rsid w:val="00037F95"/>
    <w:rsid w:val="00040225"/>
    <w:rsid w:val="0004137B"/>
    <w:rsid w:val="000469A8"/>
    <w:rsid w:val="0004716F"/>
    <w:rsid w:val="000509E4"/>
    <w:rsid w:val="00054C49"/>
    <w:rsid w:val="000559C6"/>
    <w:rsid w:val="000561FC"/>
    <w:rsid w:val="00062E8C"/>
    <w:rsid w:val="000652B0"/>
    <w:rsid w:val="00066174"/>
    <w:rsid w:val="00066B64"/>
    <w:rsid w:val="00073692"/>
    <w:rsid w:val="00077790"/>
    <w:rsid w:val="00081EAD"/>
    <w:rsid w:val="00082EB8"/>
    <w:rsid w:val="0008481B"/>
    <w:rsid w:val="00090C2C"/>
    <w:rsid w:val="00091221"/>
    <w:rsid w:val="0009245B"/>
    <w:rsid w:val="0009302F"/>
    <w:rsid w:val="00094838"/>
    <w:rsid w:val="00095A29"/>
    <w:rsid w:val="000A4B80"/>
    <w:rsid w:val="000B0A8B"/>
    <w:rsid w:val="000B1185"/>
    <w:rsid w:val="000B16C0"/>
    <w:rsid w:val="000B3353"/>
    <w:rsid w:val="000B475F"/>
    <w:rsid w:val="000B77F0"/>
    <w:rsid w:val="000C3626"/>
    <w:rsid w:val="000C50A2"/>
    <w:rsid w:val="000C7848"/>
    <w:rsid w:val="000D08DF"/>
    <w:rsid w:val="000D0C53"/>
    <w:rsid w:val="000D5A75"/>
    <w:rsid w:val="000E0A76"/>
    <w:rsid w:val="000E0B6F"/>
    <w:rsid w:val="000E3698"/>
    <w:rsid w:val="000E40A7"/>
    <w:rsid w:val="000E543F"/>
    <w:rsid w:val="000E7351"/>
    <w:rsid w:val="000E73E3"/>
    <w:rsid w:val="000F08C4"/>
    <w:rsid w:val="000F1A03"/>
    <w:rsid w:val="000F2D87"/>
    <w:rsid w:val="000F55B5"/>
    <w:rsid w:val="000F6A15"/>
    <w:rsid w:val="000F77AD"/>
    <w:rsid w:val="00100B51"/>
    <w:rsid w:val="0010364D"/>
    <w:rsid w:val="00104FFB"/>
    <w:rsid w:val="00105D0E"/>
    <w:rsid w:val="00107C2D"/>
    <w:rsid w:val="00112049"/>
    <w:rsid w:val="0011577D"/>
    <w:rsid w:val="00121FC9"/>
    <w:rsid w:val="00125125"/>
    <w:rsid w:val="00131A51"/>
    <w:rsid w:val="001337C9"/>
    <w:rsid w:val="00136B8F"/>
    <w:rsid w:val="001400A3"/>
    <w:rsid w:val="00141BBF"/>
    <w:rsid w:val="00142AA7"/>
    <w:rsid w:val="00142EBF"/>
    <w:rsid w:val="0014321E"/>
    <w:rsid w:val="00144592"/>
    <w:rsid w:val="0014542E"/>
    <w:rsid w:val="0014647E"/>
    <w:rsid w:val="00153672"/>
    <w:rsid w:val="00154BA4"/>
    <w:rsid w:val="00157A99"/>
    <w:rsid w:val="00160085"/>
    <w:rsid w:val="00160A6E"/>
    <w:rsid w:val="0016542D"/>
    <w:rsid w:val="001677DD"/>
    <w:rsid w:val="00174467"/>
    <w:rsid w:val="00174B7A"/>
    <w:rsid w:val="0017517F"/>
    <w:rsid w:val="00176149"/>
    <w:rsid w:val="001772FB"/>
    <w:rsid w:val="00183FEC"/>
    <w:rsid w:val="00193E77"/>
    <w:rsid w:val="001A0A67"/>
    <w:rsid w:val="001A2483"/>
    <w:rsid w:val="001A2FDC"/>
    <w:rsid w:val="001A4438"/>
    <w:rsid w:val="001A5236"/>
    <w:rsid w:val="001A622C"/>
    <w:rsid w:val="001B2EEF"/>
    <w:rsid w:val="001C1916"/>
    <w:rsid w:val="001C4FB2"/>
    <w:rsid w:val="001C5E3B"/>
    <w:rsid w:val="001D3FCB"/>
    <w:rsid w:val="001D6F2F"/>
    <w:rsid w:val="001D7D19"/>
    <w:rsid w:val="001E16DA"/>
    <w:rsid w:val="001E1D2D"/>
    <w:rsid w:val="001E1EFB"/>
    <w:rsid w:val="001E5155"/>
    <w:rsid w:val="001E6F4D"/>
    <w:rsid w:val="001F17C0"/>
    <w:rsid w:val="001F4943"/>
    <w:rsid w:val="001F4ABC"/>
    <w:rsid w:val="001F79C3"/>
    <w:rsid w:val="00202DC2"/>
    <w:rsid w:val="00203CE9"/>
    <w:rsid w:val="00205054"/>
    <w:rsid w:val="002055EE"/>
    <w:rsid w:val="0020564C"/>
    <w:rsid w:val="0020671A"/>
    <w:rsid w:val="0021000A"/>
    <w:rsid w:val="00212540"/>
    <w:rsid w:val="00213A38"/>
    <w:rsid w:val="00217070"/>
    <w:rsid w:val="00220A68"/>
    <w:rsid w:val="00224F5F"/>
    <w:rsid w:val="00230A1F"/>
    <w:rsid w:val="00232835"/>
    <w:rsid w:val="0023313D"/>
    <w:rsid w:val="002331F7"/>
    <w:rsid w:val="00233967"/>
    <w:rsid w:val="00234BFC"/>
    <w:rsid w:val="0023592F"/>
    <w:rsid w:val="00235E06"/>
    <w:rsid w:val="00243D35"/>
    <w:rsid w:val="002536C9"/>
    <w:rsid w:val="0025660A"/>
    <w:rsid w:val="0025797A"/>
    <w:rsid w:val="00262014"/>
    <w:rsid w:val="00262BD0"/>
    <w:rsid w:val="00265CE7"/>
    <w:rsid w:val="00267CF6"/>
    <w:rsid w:val="00270D00"/>
    <w:rsid w:val="002722E8"/>
    <w:rsid w:val="002730C0"/>
    <w:rsid w:val="002853DC"/>
    <w:rsid w:val="0028560F"/>
    <w:rsid w:val="00287091"/>
    <w:rsid w:val="00287C1E"/>
    <w:rsid w:val="0029275B"/>
    <w:rsid w:val="00293212"/>
    <w:rsid w:val="002A1699"/>
    <w:rsid w:val="002A25EF"/>
    <w:rsid w:val="002A3664"/>
    <w:rsid w:val="002A5703"/>
    <w:rsid w:val="002A77B2"/>
    <w:rsid w:val="002B01DB"/>
    <w:rsid w:val="002B1326"/>
    <w:rsid w:val="002B1B94"/>
    <w:rsid w:val="002B421C"/>
    <w:rsid w:val="002B5FF8"/>
    <w:rsid w:val="002C3BCB"/>
    <w:rsid w:val="002D08CD"/>
    <w:rsid w:val="002D2EBF"/>
    <w:rsid w:val="002D303E"/>
    <w:rsid w:val="002D368C"/>
    <w:rsid w:val="002D3B10"/>
    <w:rsid w:val="002D4861"/>
    <w:rsid w:val="002D58CF"/>
    <w:rsid w:val="002E3FED"/>
    <w:rsid w:val="002E4E8B"/>
    <w:rsid w:val="002E5CF1"/>
    <w:rsid w:val="002E6AFD"/>
    <w:rsid w:val="002E79E5"/>
    <w:rsid w:val="002F0C11"/>
    <w:rsid w:val="002F1884"/>
    <w:rsid w:val="002F2CA8"/>
    <w:rsid w:val="002F4BEA"/>
    <w:rsid w:val="002F5891"/>
    <w:rsid w:val="002F5EBF"/>
    <w:rsid w:val="003101F9"/>
    <w:rsid w:val="00321096"/>
    <w:rsid w:val="003220EF"/>
    <w:rsid w:val="00322803"/>
    <w:rsid w:val="003311C0"/>
    <w:rsid w:val="003345E5"/>
    <w:rsid w:val="00334AC9"/>
    <w:rsid w:val="00340D47"/>
    <w:rsid w:val="00343E7B"/>
    <w:rsid w:val="00345B0B"/>
    <w:rsid w:val="00350313"/>
    <w:rsid w:val="003515E8"/>
    <w:rsid w:val="0035457D"/>
    <w:rsid w:val="003548F2"/>
    <w:rsid w:val="0035554A"/>
    <w:rsid w:val="0035711C"/>
    <w:rsid w:val="00357BEC"/>
    <w:rsid w:val="00364541"/>
    <w:rsid w:val="003653FF"/>
    <w:rsid w:val="0036664C"/>
    <w:rsid w:val="00366C16"/>
    <w:rsid w:val="003712D4"/>
    <w:rsid w:val="003747FA"/>
    <w:rsid w:val="00381BE1"/>
    <w:rsid w:val="00382874"/>
    <w:rsid w:val="00382E88"/>
    <w:rsid w:val="003854BB"/>
    <w:rsid w:val="00385D55"/>
    <w:rsid w:val="003A09A7"/>
    <w:rsid w:val="003A0B4F"/>
    <w:rsid w:val="003A59D1"/>
    <w:rsid w:val="003B0008"/>
    <w:rsid w:val="003B008B"/>
    <w:rsid w:val="003B2D5E"/>
    <w:rsid w:val="003B763E"/>
    <w:rsid w:val="003D05C0"/>
    <w:rsid w:val="003D20E2"/>
    <w:rsid w:val="003D278E"/>
    <w:rsid w:val="003D4799"/>
    <w:rsid w:val="003D52EF"/>
    <w:rsid w:val="003E162A"/>
    <w:rsid w:val="003F003D"/>
    <w:rsid w:val="003F3E0D"/>
    <w:rsid w:val="003F57F1"/>
    <w:rsid w:val="003F62EE"/>
    <w:rsid w:val="003F654F"/>
    <w:rsid w:val="004029B1"/>
    <w:rsid w:val="00410401"/>
    <w:rsid w:val="00411B96"/>
    <w:rsid w:val="00423CFA"/>
    <w:rsid w:val="00426A42"/>
    <w:rsid w:val="00430215"/>
    <w:rsid w:val="004309C5"/>
    <w:rsid w:val="004310D8"/>
    <w:rsid w:val="00435FF5"/>
    <w:rsid w:val="00436B7F"/>
    <w:rsid w:val="004405BE"/>
    <w:rsid w:val="0044152B"/>
    <w:rsid w:val="00441544"/>
    <w:rsid w:val="00444A8C"/>
    <w:rsid w:val="0044687F"/>
    <w:rsid w:val="00452FA9"/>
    <w:rsid w:val="004541C4"/>
    <w:rsid w:val="00456E19"/>
    <w:rsid w:val="0046135C"/>
    <w:rsid w:val="00461C8C"/>
    <w:rsid w:val="00462820"/>
    <w:rsid w:val="00464A54"/>
    <w:rsid w:val="00465067"/>
    <w:rsid w:val="00467BBA"/>
    <w:rsid w:val="00474F5D"/>
    <w:rsid w:val="00476019"/>
    <w:rsid w:val="0047708E"/>
    <w:rsid w:val="004772BA"/>
    <w:rsid w:val="004775CF"/>
    <w:rsid w:val="004917DC"/>
    <w:rsid w:val="00493920"/>
    <w:rsid w:val="00495B93"/>
    <w:rsid w:val="004A4859"/>
    <w:rsid w:val="004B0CD5"/>
    <w:rsid w:val="004B0EB0"/>
    <w:rsid w:val="004B1C3E"/>
    <w:rsid w:val="004B584D"/>
    <w:rsid w:val="004C3889"/>
    <w:rsid w:val="004C3F08"/>
    <w:rsid w:val="004D0BFB"/>
    <w:rsid w:val="004D6042"/>
    <w:rsid w:val="004E0609"/>
    <w:rsid w:val="004E2573"/>
    <w:rsid w:val="004E4724"/>
    <w:rsid w:val="004E726A"/>
    <w:rsid w:val="004F0CAD"/>
    <w:rsid w:val="004F14DC"/>
    <w:rsid w:val="004F3BAA"/>
    <w:rsid w:val="004F4C2A"/>
    <w:rsid w:val="004F744A"/>
    <w:rsid w:val="004F7E9C"/>
    <w:rsid w:val="00500371"/>
    <w:rsid w:val="00501044"/>
    <w:rsid w:val="00503C0A"/>
    <w:rsid w:val="00505098"/>
    <w:rsid w:val="00506429"/>
    <w:rsid w:val="005102DC"/>
    <w:rsid w:val="00510594"/>
    <w:rsid w:val="005143DA"/>
    <w:rsid w:val="005179BA"/>
    <w:rsid w:val="005228F4"/>
    <w:rsid w:val="005237E7"/>
    <w:rsid w:val="00527624"/>
    <w:rsid w:val="00531E44"/>
    <w:rsid w:val="0053266A"/>
    <w:rsid w:val="00537BBB"/>
    <w:rsid w:val="0054089E"/>
    <w:rsid w:val="0054121B"/>
    <w:rsid w:val="00541D86"/>
    <w:rsid w:val="00542C63"/>
    <w:rsid w:val="00544B0B"/>
    <w:rsid w:val="005534E7"/>
    <w:rsid w:val="00561DF3"/>
    <w:rsid w:val="00563F10"/>
    <w:rsid w:val="00564C55"/>
    <w:rsid w:val="00571EA9"/>
    <w:rsid w:val="00574D04"/>
    <w:rsid w:val="00577D6F"/>
    <w:rsid w:val="005811CA"/>
    <w:rsid w:val="005824CA"/>
    <w:rsid w:val="00582753"/>
    <w:rsid w:val="005832A3"/>
    <w:rsid w:val="0058381F"/>
    <w:rsid w:val="00586185"/>
    <w:rsid w:val="00591BC6"/>
    <w:rsid w:val="00591BD1"/>
    <w:rsid w:val="005966C6"/>
    <w:rsid w:val="005A0491"/>
    <w:rsid w:val="005A1ED4"/>
    <w:rsid w:val="005A4971"/>
    <w:rsid w:val="005A6F78"/>
    <w:rsid w:val="005A77BC"/>
    <w:rsid w:val="005B0039"/>
    <w:rsid w:val="005B0869"/>
    <w:rsid w:val="005B50DF"/>
    <w:rsid w:val="005B55AC"/>
    <w:rsid w:val="005C0714"/>
    <w:rsid w:val="005C4E16"/>
    <w:rsid w:val="005D1534"/>
    <w:rsid w:val="005E2074"/>
    <w:rsid w:val="005E2FB5"/>
    <w:rsid w:val="005E5225"/>
    <w:rsid w:val="005E59D1"/>
    <w:rsid w:val="005E6BEF"/>
    <w:rsid w:val="005F408F"/>
    <w:rsid w:val="005F4160"/>
    <w:rsid w:val="005F70E9"/>
    <w:rsid w:val="005F7D47"/>
    <w:rsid w:val="006009C3"/>
    <w:rsid w:val="0060243E"/>
    <w:rsid w:val="00607FB8"/>
    <w:rsid w:val="00610137"/>
    <w:rsid w:val="00613CC2"/>
    <w:rsid w:val="00614649"/>
    <w:rsid w:val="00624BD4"/>
    <w:rsid w:val="00625231"/>
    <w:rsid w:val="00626D04"/>
    <w:rsid w:val="006317FC"/>
    <w:rsid w:val="00634E2C"/>
    <w:rsid w:val="006352B5"/>
    <w:rsid w:val="006409AE"/>
    <w:rsid w:val="006446D2"/>
    <w:rsid w:val="00644FFD"/>
    <w:rsid w:val="00647486"/>
    <w:rsid w:val="00647B2C"/>
    <w:rsid w:val="00650940"/>
    <w:rsid w:val="00650D78"/>
    <w:rsid w:val="0065423E"/>
    <w:rsid w:val="006553E7"/>
    <w:rsid w:val="006557C3"/>
    <w:rsid w:val="00655FED"/>
    <w:rsid w:val="006624D7"/>
    <w:rsid w:val="0066283C"/>
    <w:rsid w:val="0066577A"/>
    <w:rsid w:val="00670F22"/>
    <w:rsid w:val="006721F6"/>
    <w:rsid w:val="006724EA"/>
    <w:rsid w:val="006738E8"/>
    <w:rsid w:val="00676D1B"/>
    <w:rsid w:val="0067722A"/>
    <w:rsid w:val="006802E1"/>
    <w:rsid w:val="00680C42"/>
    <w:rsid w:val="00680C95"/>
    <w:rsid w:val="0068199A"/>
    <w:rsid w:val="0068350E"/>
    <w:rsid w:val="00687453"/>
    <w:rsid w:val="006905C4"/>
    <w:rsid w:val="006935D6"/>
    <w:rsid w:val="0069598A"/>
    <w:rsid w:val="00697125"/>
    <w:rsid w:val="006A2F3E"/>
    <w:rsid w:val="006A2FB5"/>
    <w:rsid w:val="006A3C50"/>
    <w:rsid w:val="006A408C"/>
    <w:rsid w:val="006A55B8"/>
    <w:rsid w:val="006A56F3"/>
    <w:rsid w:val="006B1D18"/>
    <w:rsid w:val="006B3C8E"/>
    <w:rsid w:val="006B4C23"/>
    <w:rsid w:val="006C0B5A"/>
    <w:rsid w:val="006C1949"/>
    <w:rsid w:val="006C1A12"/>
    <w:rsid w:val="006C2160"/>
    <w:rsid w:val="006C71A6"/>
    <w:rsid w:val="006D1DFF"/>
    <w:rsid w:val="006D38ED"/>
    <w:rsid w:val="006D3C47"/>
    <w:rsid w:val="006D585E"/>
    <w:rsid w:val="006E1CA6"/>
    <w:rsid w:val="006E2B7A"/>
    <w:rsid w:val="006F035C"/>
    <w:rsid w:val="006F05E7"/>
    <w:rsid w:val="006F62AD"/>
    <w:rsid w:val="006F6B18"/>
    <w:rsid w:val="00701CCD"/>
    <w:rsid w:val="007025F0"/>
    <w:rsid w:val="007052BF"/>
    <w:rsid w:val="00705BDF"/>
    <w:rsid w:val="007060BC"/>
    <w:rsid w:val="00707286"/>
    <w:rsid w:val="00710848"/>
    <w:rsid w:val="007110F1"/>
    <w:rsid w:val="00711F5D"/>
    <w:rsid w:val="007128F6"/>
    <w:rsid w:val="00713046"/>
    <w:rsid w:val="00714BB3"/>
    <w:rsid w:val="00717847"/>
    <w:rsid w:val="007263F9"/>
    <w:rsid w:val="00730967"/>
    <w:rsid w:val="00732E8A"/>
    <w:rsid w:val="0073568E"/>
    <w:rsid w:val="00740475"/>
    <w:rsid w:val="00742E61"/>
    <w:rsid w:val="007506BC"/>
    <w:rsid w:val="00751B2F"/>
    <w:rsid w:val="007520FD"/>
    <w:rsid w:val="00755957"/>
    <w:rsid w:val="00756919"/>
    <w:rsid w:val="0076121C"/>
    <w:rsid w:val="00765732"/>
    <w:rsid w:val="0076582A"/>
    <w:rsid w:val="00765E57"/>
    <w:rsid w:val="00767109"/>
    <w:rsid w:val="00774CA0"/>
    <w:rsid w:val="00775F8F"/>
    <w:rsid w:val="0078766D"/>
    <w:rsid w:val="00790448"/>
    <w:rsid w:val="00791DA0"/>
    <w:rsid w:val="00793424"/>
    <w:rsid w:val="007A35A0"/>
    <w:rsid w:val="007A4203"/>
    <w:rsid w:val="007A4465"/>
    <w:rsid w:val="007A5804"/>
    <w:rsid w:val="007A7AA9"/>
    <w:rsid w:val="007A7D4E"/>
    <w:rsid w:val="007B1087"/>
    <w:rsid w:val="007B31FA"/>
    <w:rsid w:val="007B6624"/>
    <w:rsid w:val="007B691E"/>
    <w:rsid w:val="007B6CD4"/>
    <w:rsid w:val="007C0196"/>
    <w:rsid w:val="007C0EE2"/>
    <w:rsid w:val="007C63C5"/>
    <w:rsid w:val="007D0ABB"/>
    <w:rsid w:val="007D14F1"/>
    <w:rsid w:val="007E004C"/>
    <w:rsid w:val="007E054F"/>
    <w:rsid w:val="007E0C51"/>
    <w:rsid w:val="007E0E0E"/>
    <w:rsid w:val="007E142F"/>
    <w:rsid w:val="007E2E33"/>
    <w:rsid w:val="007E5BCE"/>
    <w:rsid w:val="007E7310"/>
    <w:rsid w:val="007F6A60"/>
    <w:rsid w:val="007F6F81"/>
    <w:rsid w:val="007F74AF"/>
    <w:rsid w:val="0080099B"/>
    <w:rsid w:val="00805BBD"/>
    <w:rsid w:val="00807899"/>
    <w:rsid w:val="008104AE"/>
    <w:rsid w:val="0081143B"/>
    <w:rsid w:val="00811DF3"/>
    <w:rsid w:val="008127CD"/>
    <w:rsid w:val="00815AE4"/>
    <w:rsid w:val="008214D7"/>
    <w:rsid w:val="0082261D"/>
    <w:rsid w:val="00823312"/>
    <w:rsid w:val="00824C56"/>
    <w:rsid w:val="00830591"/>
    <w:rsid w:val="008313F8"/>
    <w:rsid w:val="00833E7E"/>
    <w:rsid w:val="0083429D"/>
    <w:rsid w:val="008354A1"/>
    <w:rsid w:val="008370BA"/>
    <w:rsid w:val="00837220"/>
    <w:rsid w:val="00844922"/>
    <w:rsid w:val="00846A9E"/>
    <w:rsid w:val="00850B14"/>
    <w:rsid w:val="008520C8"/>
    <w:rsid w:val="00864B0B"/>
    <w:rsid w:val="008717C2"/>
    <w:rsid w:val="00872F2F"/>
    <w:rsid w:val="008761B5"/>
    <w:rsid w:val="00876442"/>
    <w:rsid w:val="00876A79"/>
    <w:rsid w:val="00877179"/>
    <w:rsid w:val="00881D7B"/>
    <w:rsid w:val="008849C6"/>
    <w:rsid w:val="00890207"/>
    <w:rsid w:val="00890725"/>
    <w:rsid w:val="0089271F"/>
    <w:rsid w:val="008966B3"/>
    <w:rsid w:val="008B2912"/>
    <w:rsid w:val="008B4467"/>
    <w:rsid w:val="008B636C"/>
    <w:rsid w:val="008B693F"/>
    <w:rsid w:val="008C02BF"/>
    <w:rsid w:val="008C2217"/>
    <w:rsid w:val="008C268F"/>
    <w:rsid w:val="008C2E09"/>
    <w:rsid w:val="008C30ED"/>
    <w:rsid w:val="008D15C1"/>
    <w:rsid w:val="008D31AC"/>
    <w:rsid w:val="008D3225"/>
    <w:rsid w:val="008D35CD"/>
    <w:rsid w:val="008D36F9"/>
    <w:rsid w:val="008E0413"/>
    <w:rsid w:val="008E04C3"/>
    <w:rsid w:val="008E415B"/>
    <w:rsid w:val="008F0693"/>
    <w:rsid w:val="008F3C33"/>
    <w:rsid w:val="008F7E9C"/>
    <w:rsid w:val="009003E5"/>
    <w:rsid w:val="009005B9"/>
    <w:rsid w:val="009010D5"/>
    <w:rsid w:val="00903BB0"/>
    <w:rsid w:val="00903D1A"/>
    <w:rsid w:val="00904A7A"/>
    <w:rsid w:val="009117AF"/>
    <w:rsid w:val="009128FD"/>
    <w:rsid w:val="00915474"/>
    <w:rsid w:val="00921B2D"/>
    <w:rsid w:val="00942D25"/>
    <w:rsid w:val="00944316"/>
    <w:rsid w:val="00946506"/>
    <w:rsid w:val="00947281"/>
    <w:rsid w:val="00950775"/>
    <w:rsid w:val="0095294A"/>
    <w:rsid w:val="009551B2"/>
    <w:rsid w:val="009570B6"/>
    <w:rsid w:val="0096284F"/>
    <w:rsid w:val="00966297"/>
    <w:rsid w:val="00966528"/>
    <w:rsid w:val="0097098C"/>
    <w:rsid w:val="0097443A"/>
    <w:rsid w:val="0097734A"/>
    <w:rsid w:val="00977B22"/>
    <w:rsid w:val="00984688"/>
    <w:rsid w:val="00987E9F"/>
    <w:rsid w:val="00993A6C"/>
    <w:rsid w:val="00994D68"/>
    <w:rsid w:val="00994E9B"/>
    <w:rsid w:val="00996927"/>
    <w:rsid w:val="00997952"/>
    <w:rsid w:val="009A03DF"/>
    <w:rsid w:val="009A2B64"/>
    <w:rsid w:val="009A4B45"/>
    <w:rsid w:val="009A4EDF"/>
    <w:rsid w:val="009A7553"/>
    <w:rsid w:val="009B581F"/>
    <w:rsid w:val="009C699E"/>
    <w:rsid w:val="009D015F"/>
    <w:rsid w:val="009D257B"/>
    <w:rsid w:val="009D34FC"/>
    <w:rsid w:val="009D5B28"/>
    <w:rsid w:val="009E42DF"/>
    <w:rsid w:val="009F142A"/>
    <w:rsid w:val="009F7BFE"/>
    <w:rsid w:val="00A00B5B"/>
    <w:rsid w:val="00A0339C"/>
    <w:rsid w:val="00A03F4D"/>
    <w:rsid w:val="00A05CC3"/>
    <w:rsid w:val="00A06D57"/>
    <w:rsid w:val="00A1056E"/>
    <w:rsid w:val="00A119CF"/>
    <w:rsid w:val="00A161D7"/>
    <w:rsid w:val="00A16BD4"/>
    <w:rsid w:val="00A2555C"/>
    <w:rsid w:val="00A258C1"/>
    <w:rsid w:val="00A26F46"/>
    <w:rsid w:val="00A30091"/>
    <w:rsid w:val="00A31FCE"/>
    <w:rsid w:val="00A32E0E"/>
    <w:rsid w:val="00A35019"/>
    <w:rsid w:val="00A40310"/>
    <w:rsid w:val="00A40B5E"/>
    <w:rsid w:val="00A40C64"/>
    <w:rsid w:val="00A40FB6"/>
    <w:rsid w:val="00A41DC4"/>
    <w:rsid w:val="00A41F03"/>
    <w:rsid w:val="00A4562C"/>
    <w:rsid w:val="00A45EAA"/>
    <w:rsid w:val="00A511B6"/>
    <w:rsid w:val="00A53098"/>
    <w:rsid w:val="00A55B55"/>
    <w:rsid w:val="00A5738D"/>
    <w:rsid w:val="00A6016A"/>
    <w:rsid w:val="00A609A9"/>
    <w:rsid w:val="00A60F5C"/>
    <w:rsid w:val="00A64628"/>
    <w:rsid w:val="00A72092"/>
    <w:rsid w:val="00A76F7E"/>
    <w:rsid w:val="00A77531"/>
    <w:rsid w:val="00A77BE7"/>
    <w:rsid w:val="00A838C2"/>
    <w:rsid w:val="00A84255"/>
    <w:rsid w:val="00A90AEF"/>
    <w:rsid w:val="00AA072C"/>
    <w:rsid w:val="00AA0A27"/>
    <w:rsid w:val="00AA0E3B"/>
    <w:rsid w:val="00AA265D"/>
    <w:rsid w:val="00AA4703"/>
    <w:rsid w:val="00AB2072"/>
    <w:rsid w:val="00AB49CC"/>
    <w:rsid w:val="00AB77C1"/>
    <w:rsid w:val="00AC0039"/>
    <w:rsid w:val="00AC3F9B"/>
    <w:rsid w:val="00AC5166"/>
    <w:rsid w:val="00AD1D8B"/>
    <w:rsid w:val="00AD27B4"/>
    <w:rsid w:val="00AD2C97"/>
    <w:rsid w:val="00AD39A3"/>
    <w:rsid w:val="00AD4D44"/>
    <w:rsid w:val="00AD4D4D"/>
    <w:rsid w:val="00AD586E"/>
    <w:rsid w:val="00AE014E"/>
    <w:rsid w:val="00AE13FC"/>
    <w:rsid w:val="00AE32E1"/>
    <w:rsid w:val="00AE3D0E"/>
    <w:rsid w:val="00AE3EBF"/>
    <w:rsid w:val="00AE67C9"/>
    <w:rsid w:val="00AE7509"/>
    <w:rsid w:val="00AE7BE7"/>
    <w:rsid w:val="00AF1034"/>
    <w:rsid w:val="00AF2256"/>
    <w:rsid w:val="00AF2AF9"/>
    <w:rsid w:val="00AF6195"/>
    <w:rsid w:val="00B000AB"/>
    <w:rsid w:val="00B06BAA"/>
    <w:rsid w:val="00B10AD3"/>
    <w:rsid w:val="00B1630D"/>
    <w:rsid w:val="00B168EE"/>
    <w:rsid w:val="00B25229"/>
    <w:rsid w:val="00B2575B"/>
    <w:rsid w:val="00B350AA"/>
    <w:rsid w:val="00B351CC"/>
    <w:rsid w:val="00B351E0"/>
    <w:rsid w:val="00B4629B"/>
    <w:rsid w:val="00B5355F"/>
    <w:rsid w:val="00B55C6A"/>
    <w:rsid w:val="00B57F61"/>
    <w:rsid w:val="00B66FCE"/>
    <w:rsid w:val="00B672D6"/>
    <w:rsid w:val="00B7006F"/>
    <w:rsid w:val="00B700A4"/>
    <w:rsid w:val="00B714FE"/>
    <w:rsid w:val="00B72DB5"/>
    <w:rsid w:val="00B74A4C"/>
    <w:rsid w:val="00B81541"/>
    <w:rsid w:val="00B81DB7"/>
    <w:rsid w:val="00B83181"/>
    <w:rsid w:val="00B854AC"/>
    <w:rsid w:val="00B862A7"/>
    <w:rsid w:val="00B943F5"/>
    <w:rsid w:val="00B94487"/>
    <w:rsid w:val="00B94EE9"/>
    <w:rsid w:val="00B95661"/>
    <w:rsid w:val="00BA00B1"/>
    <w:rsid w:val="00BA110E"/>
    <w:rsid w:val="00BA228F"/>
    <w:rsid w:val="00BA441F"/>
    <w:rsid w:val="00BA4E60"/>
    <w:rsid w:val="00BA5B53"/>
    <w:rsid w:val="00BA5B97"/>
    <w:rsid w:val="00BB329E"/>
    <w:rsid w:val="00BB3DE1"/>
    <w:rsid w:val="00BC095B"/>
    <w:rsid w:val="00BC0F2C"/>
    <w:rsid w:val="00BC46CB"/>
    <w:rsid w:val="00BC5E4A"/>
    <w:rsid w:val="00BD0FC8"/>
    <w:rsid w:val="00BD148C"/>
    <w:rsid w:val="00BD328F"/>
    <w:rsid w:val="00BD446B"/>
    <w:rsid w:val="00BD4C5D"/>
    <w:rsid w:val="00BD7F6E"/>
    <w:rsid w:val="00BE0B66"/>
    <w:rsid w:val="00BE45CB"/>
    <w:rsid w:val="00BE7C9C"/>
    <w:rsid w:val="00BF08CF"/>
    <w:rsid w:val="00BF4C09"/>
    <w:rsid w:val="00BF5E51"/>
    <w:rsid w:val="00BF612A"/>
    <w:rsid w:val="00BF6407"/>
    <w:rsid w:val="00BF74B0"/>
    <w:rsid w:val="00C067CA"/>
    <w:rsid w:val="00C07292"/>
    <w:rsid w:val="00C1119F"/>
    <w:rsid w:val="00C118CA"/>
    <w:rsid w:val="00C1627E"/>
    <w:rsid w:val="00C2240B"/>
    <w:rsid w:val="00C25EAA"/>
    <w:rsid w:val="00C3375E"/>
    <w:rsid w:val="00C337D8"/>
    <w:rsid w:val="00C352A0"/>
    <w:rsid w:val="00C44BAA"/>
    <w:rsid w:val="00C45279"/>
    <w:rsid w:val="00C45609"/>
    <w:rsid w:val="00C505F3"/>
    <w:rsid w:val="00C51D75"/>
    <w:rsid w:val="00C5277D"/>
    <w:rsid w:val="00C54B28"/>
    <w:rsid w:val="00C54BEB"/>
    <w:rsid w:val="00C55EDF"/>
    <w:rsid w:val="00C57232"/>
    <w:rsid w:val="00C579CB"/>
    <w:rsid w:val="00C60D49"/>
    <w:rsid w:val="00C620AF"/>
    <w:rsid w:val="00C700B3"/>
    <w:rsid w:val="00C70936"/>
    <w:rsid w:val="00C70B8C"/>
    <w:rsid w:val="00C7790F"/>
    <w:rsid w:val="00C81082"/>
    <w:rsid w:val="00C8427F"/>
    <w:rsid w:val="00C9168F"/>
    <w:rsid w:val="00CA3E8D"/>
    <w:rsid w:val="00CA3EA9"/>
    <w:rsid w:val="00CA6D12"/>
    <w:rsid w:val="00CA6DEE"/>
    <w:rsid w:val="00CA7D30"/>
    <w:rsid w:val="00CA7DA4"/>
    <w:rsid w:val="00CB1830"/>
    <w:rsid w:val="00CB4D1D"/>
    <w:rsid w:val="00CB5331"/>
    <w:rsid w:val="00CB591E"/>
    <w:rsid w:val="00CB624F"/>
    <w:rsid w:val="00CB72EC"/>
    <w:rsid w:val="00CC046D"/>
    <w:rsid w:val="00CC31E8"/>
    <w:rsid w:val="00CC44F7"/>
    <w:rsid w:val="00CC6B7A"/>
    <w:rsid w:val="00CC7798"/>
    <w:rsid w:val="00CD01D2"/>
    <w:rsid w:val="00CD0407"/>
    <w:rsid w:val="00CD0D00"/>
    <w:rsid w:val="00CD1252"/>
    <w:rsid w:val="00CD1733"/>
    <w:rsid w:val="00CD686F"/>
    <w:rsid w:val="00CD6D94"/>
    <w:rsid w:val="00CE2875"/>
    <w:rsid w:val="00CE3611"/>
    <w:rsid w:val="00CE5943"/>
    <w:rsid w:val="00CE7927"/>
    <w:rsid w:val="00CF1C29"/>
    <w:rsid w:val="00CF2134"/>
    <w:rsid w:val="00CF2C6B"/>
    <w:rsid w:val="00CF4AA4"/>
    <w:rsid w:val="00CF4F4D"/>
    <w:rsid w:val="00CF7002"/>
    <w:rsid w:val="00CF7EDC"/>
    <w:rsid w:val="00D06E6B"/>
    <w:rsid w:val="00D14813"/>
    <w:rsid w:val="00D1568B"/>
    <w:rsid w:val="00D20771"/>
    <w:rsid w:val="00D2108D"/>
    <w:rsid w:val="00D21E12"/>
    <w:rsid w:val="00D23940"/>
    <w:rsid w:val="00D246FB"/>
    <w:rsid w:val="00D2511D"/>
    <w:rsid w:val="00D30F35"/>
    <w:rsid w:val="00D344FD"/>
    <w:rsid w:val="00D36579"/>
    <w:rsid w:val="00D42177"/>
    <w:rsid w:val="00D46C95"/>
    <w:rsid w:val="00D533CA"/>
    <w:rsid w:val="00D53FE7"/>
    <w:rsid w:val="00D60754"/>
    <w:rsid w:val="00D61A42"/>
    <w:rsid w:val="00D62B91"/>
    <w:rsid w:val="00D75D79"/>
    <w:rsid w:val="00D774AE"/>
    <w:rsid w:val="00D802EA"/>
    <w:rsid w:val="00D80CBD"/>
    <w:rsid w:val="00D81BE2"/>
    <w:rsid w:val="00D84B1B"/>
    <w:rsid w:val="00D84EED"/>
    <w:rsid w:val="00D84FC5"/>
    <w:rsid w:val="00D91C03"/>
    <w:rsid w:val="00D93376"/>
    <w:rsid w:val="00DA0C68"/>
    <w:rsid w:val="00DA2444"/>
    <w:rsid w:val="00DA47DC"/>
    <w:rsid w:val="00DA5486"/>
    <w:rsid w:val="00DA55DA"/>
    <w:rsid w:val="00DB0977"/>
    <w:rsid w:val="00DB0FA9"/>
    <w:rsid w:val="00DB4B37"/>
    <w:rsid w:val="00DB76DE"/>
    <w:rsid w:val="00DB7F67"/>
    <w:rsid w:val="00DC28E5"/>
    <w:rsid w:val="00DC5D15"/>
    <w:rsid w:val="00DC756F"/>
    <w:rsid w:val="00DD5EDE"/>
    <w:rsid w:val="00DD5FB3"/>
    <w:rsid w:val="00DD5FBC"/>
    <w:rsid w:val="00DD7D86"/>
    <w:rsid w:val="00DE0F2A"/>
    <w:rsid w:val="00DE2724"/>
    <w:rsid w:val="00DE2785"/>
    <w:rsid w:val="00DE63F4"/>
    <w:rsid w:val="00DF0382"/>
    <w:rsid w:val="00DF7D3A"/>
    <w:rsid w:val="00E00594"/>
    <w:rsid w:val="00E00826"/>
    <w:rsid w:val="00E0366E"/>
    <w:rsid w:val="00E03864"/>
    <w:rsid w:val="00E06261"/>
    <w:rsid w:val="00E06D94"/>
    <w:rsid w:val="00E07330"/>
    <w:rsid w:val="00E07B4B"/>
    <w:rsid w:val="00E10270"/>
    <w:rsid w:val="00E137ED"/>
    <w:rsid w:val="00E14FB6"/>
    <w:rsid w:val="00E17D2D"/>
    <w:rsid w:val="00E20851"/>
    <w:rsid w:val="00E21404"/>
    <w:rsid w:val="00E2204F"/>
    <w:rsid w:val="00E223A1"/>
    <w:rsid w:val="00E22421"/>
    <w:rsid w:val="00E23807"/>
    <w:rsid w:val="00E25120"/>
    <w:rsid w:val="00E26F16"/>
    <w:rsid w:val="00E328F4"/>
    <w:rsid w:val="00E32DFE"/>
    <w:rsid w:val="00E36AB6"/>
    <w:rsid w:val="00E36AD6"/>
    <w:rsid w:val="00E4099B"/>
    <w:rsid w:val="00E411CD"/>
    <w:rsid w:val="00E447E1"/>
    <w:rsid w:val="00E47B63"/>
    <w:rsid w:val="00E523B5"/>
    <w:rsid w:val="00E528B4"/>
    <w:rsid w:val="00E6376C"/>
    <w:rsid w:val="00E65395"/>
    <w:rsid w:val="00E65A34"/>
    <w:rsid w:val="00E671A9"/>
    <w:rsid w:val="00E67343"/>
    <w:rsid w:val="00E75B2C"/>
    <w:rsid w:val="00E80B73"/>
    <w:rsid w:val="00E80F2B"/>
    <w:rsid w:val="00E86339"/>
    <w:rsid w:val="00E868CC"/>
    <w:rsid w:val="00E87ADA"/>
    <w:rsid w:val="00E900C8"/>
    <w:rsid w:val="00E95157"/>
    <w:rsid w:val="00E959BF"/>
    <w:rsid w:val="00E966B4"/>
    <w:rsid w:val="00EA2446"/>
    <w:rsid w:val="00EA66EC"/>
    <w:rsid w:val="00EB0729"/>
    <w:rsid w:val="00EB4C14"/>
    <w:rsid w:val="00EB681D"/>
    <w:rsid w:val="00EC1262"/>
    <w:rsid w:val="00EC4E17"/>
    <w:rsid w:val="00EC540B"/>
    <w:rsid w:val="00EC794D"/>
    <w:rsid w:val="00ED06BD"/>
    <w:rsid w:val="00ED7BAF"/>
    <w:rsid w:val="00EE3F11"/>
    <w:rsid w:val="00EF0200"/>
    <w:rsid w:val="00EF1FEB"/>
    <w:rsid w:val="00EF345C"/>
    <w:rsid w:val="00EF3825"/>
    <w:rsid w:val="00EF4D14"/>
    <w:rsid w:val="00EF6EF6"/>
    <w:rsid w:val="00F02D5B"/>
    <w:rsid w:val="00F03E04"/>
    <w:rsid w:val="00F04A61"/>
    <w:rsid w:val="00F07C33"/>
    <w:rsid w:val="00F1184F"/>
    <w:rsid w:val="00F11931"/>
    <w:rsid w:val="00F12BCC"/>
    <w:rsid w:val="00F14380"/>
    <w:rsid w:val="00F20C11"/>
    <w:rsid w:val="00F2580C"/>
    <w:rsid w:val="00F2615A"/>
    <w:rsid w:val="00F27370"/>
    <w:rsid w:val="00F33EAE"/>
    <w:rsid w:val="00F3525D"/>
    <w:rsid w:val="00F365D8"/>
    <w:rsid w:val="00F3687F"/>
    <w:rsid w:val="00F4072E"/>
    <w:rsid w:val="00F44BDF"/>
    <w:rsid w:val="00F45C4C"/>
    <w:rsid w:val="00F467E0"/>
    <w:rsid w:val="00F5079D"/>
    <w:rsid w:val="00F53BF0"/>
    <w:rsid w:val="00F53DD5"/>
    <w:rsid w:val="00F6032F"/>
    <w:rsid w:val="00F60BDC"/>
    <w:rsid w:val="00F63985"/>
    <w:rsid w:val="00F65F4A"/>
    <w:rsid w:val="00F676AA"/>
    <w:rsid w:val="00F7219C"/>
    <w:rsid w:val="00F74E86"/>
    <w:rsid w:val="00F75590"/>
    <w:rsid w:val="00F75DC0"/>
    <w:rsid w:val="00F81238"/>
    <w:rsid w:val="00F83134"/>
    <w:rsid w:val="00F8790C"/>
    <w:rsid w:val="00F906EA"/>
    <w:rsid w:val="00F91CBF"/>
    <w:rsid w:val="00F9233D"/>
    <w:rsid w:val="00F92AB8"/>
    <w:rsid w:val="00F9374F"/>
    <w:rsid w:val="00F946A5"/>
    <w:rsid w:val="00F946E0"/>
    <w:rsid w:val="00FA11CD"/>
    <w:rsid w:val="00FA62D1"/>
    <w:rsid w:val="00FA6471"/>
    <w:rsid w:val="00FB0B76"/>
    <w:rsid w:val="00FB6219"/>
    <w:rsid w:val="00FB755E"/>
    <w:rsid w:val="00FC6EA2"/>
    <w:rsid w:val="00FC752E"/>
    <w:rsid w:val="00FD09F2"/>
    <w:rsid w:val="00FD17B5"/>
    <w:rsid w:val="00FD23A7"/>
    <w:rsid w:val="00FD384E"/>
    <w:rsid w:val="00FD7984"/>
    <w:rsid w:val="00FE0367"/>
    <w:rsid w:val="00FE0B5E"/>
    <w:rsid w:val="00FE13A9"/>
    <w:rsid w:val="00FE5BF6"/>
    <w:rsid w:val="00FE7AA4"/>
    <w:rsid w:val="00FE7AB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 w:type="paragraph" w:customStyle="1" w:styleId="CharCharChar">
    <w:name w:val="Char Char Char"/>
    <w:basedOn w:val="a"/>
    <w:rsid w:val="008F3C33"/>
    <w:pPr>
      <w:spacing w:line="360" w:lineRule="auto"/>
      <w:ind w:firstLineChars="200" w:firstLine="200"/>
    </w:pPr>
    <w:rPr>
      <w:rFonts w:cs="Times New Roman"/>
      <w:szCs w:val="24"/>
    </w:rPr>
  </w:style>
  <w:style w:type="character" w:customStyle="1" w:styleId="Char">
    <w:name w:val="页眉 Char"/>
    <w:rsid w:val="008F3C33"/>
    <w:rPr>
      <w:rFonts w:eastAsia="宋体"/>
      <w:kern w:val="2"/>
      <w:sz w:val="18"/>
      <w:lang w:val="en-US" w:eastAsia="zh-CN" w:bidi="ar-SA"/>
    </w:rPr>
  </w:style>
  <w:style w:type="paragraph" w:customStyle="1" w:styleId="ae">
    <w:name w:val="★正文"/>
    <w:qFormat/>
    <w:rsid w:val="00DC756F"/>
    <w:pPr>
      <w:widowControl w:val="0"/>
      <w:overflowPunct w:val="0"/>
      <w:adjustRightInd w:val="0"/>
      <w:ind w:firstLine="420"/>
      <w:jc w:val="both"/>
    </w:pPr>
    <w:rPr>
      <w:rFonts w:cs="Times New Roman"/>
      <w:szCs w:val="24"/>
    </w:rPr>
  </w:style>
  <w:style w:type="paragraph" w:styleId="af">
    <w:name w:val="footnote text"/>
    <w:basedOn w:val="a"/>
    <w:link w:val="af0"/>
    <w:uiPriority w:val="99"/>
    <w:semiHidden/>
    <w:unhideWhenUsed/>
    <w:rsid w:val="00CD6D94"/>
    <w:pPr>
      <w:snapToGrid w:val="0"/>
      <w:jc w:val="left"/>
    </w:pPr>
    <w:rPr>
      <w:sz w:val="18"/>
      <w:szCs w:val="18"/>
    </w:rPr>
  </w:style>
  <w:style w:type="character" w:customStyle="1" w:styleId="af0">
    <w:name w:val="脚注文本 字符"/>
    <w:basedOn w:val="a0"/>
    <w:link w:val="af"/>
    <w:uiPriority w:val="99"/>
    <w:semiHidden/>
    <w:rsid w:val="00CD6D94"/>
    <w:rPr>
      <w:sz w:val="18"/>
      <w:szCs w:val="18"/>
    </w:rPr>
  </w:style>
  <w:style w:type="character" w:styleId="af1">
    <w:name w:val="footnote reference"/>
    <w:basedOn w:val="a0"/>
    <w:uiPriority w:val="99"/>
    <w:semiHidden/>
    <w:unhideWhenUsed/>
    <w:rsid w:val="00CD6D94"/>
    <w:rPr>
      <w:vertAlign w:val="superscript"/>
    </w:rPr>
  </w:style>
  <w:style w:type="paragraph" w:styleId="af2">
    <w:name w:val="endnote text"/>
    <w:basedOn w:val="a"/>
    <w:link w:val="af3"/>
    <w:uiPriority w:val="99"/>
    <w:semiHidden/>
    <w:unhideWhenUsed/>
    <w:rsid w:val="00F65F4A"/>
    <w:pPr>
      <w:snapToGrid w:val="0"/>
      <w:jc w:val="left"/>
    </w:pPr>
  </w:style>
  <w:style w:type="character" w:customStyle="1" w:styleId="af3">
    <w:name w:val="尾注文本 字符"/>
    <w:basedOn w:val="a0"/>
    <w:link w:val="af2"/>
    <w:uiPriority w:val="99"/>
    <w:semiHidden/>
    <w:rsid w:val="00F65F4A"/>
  </w:style>
  <w:style w:type="character" w:styleId="af4">
    <w:name w:val="endnote reference"/>
    <w:basedOn w:val="a0"/>
    <w:uiPriority w:val="99"/>
    <w:semiHidden/>
    <w:unhideWhenUsed/>
    <w:rsid w:val="00F65F4A"/>
    <w:rPr>
      <w:vertAlign w:val="superscript"/>
    </w:rPr>
  </w:style>
  <w:style w:type="character" w:styleId="af5">
    <w:name w:val="Unresolved Mention"/>
    <w:basedOn w:val="a0"/>
    <w:uiPriority w:val="99"/>
    <w:semiHidden/>
    <w:unhideWhenUsed/>
    <w:rsid w:val="000559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image" Target="media/image75.wmf"/><Relationship Id="rId170" Type="http://schemas.openxmlformats.org/officeDocument/2006/relationships/oleObject" Target="embeddings/oleObject82.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6.bin"/><Relationship Id="rId247" Type="http://schemas.openxmlformats.org/officeDocument/2006/relationships/oleObject" Target="embeddings/oleObject114.bin"/><Relationship Id="rId107" Type="http://schemas.openxmlformats.org/officeDocument/2006/relationships/image" Target="media/image49.wmf"/><Relationship Id="rId268" Type="http://schemas.openxmlformats.org/officeDocument/2006/relationships/image" Target="media/image133.wmf"/><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7.bin"/><Relationship Id="rId181" Type="http://schemas.openxmlformats.org/officeDocument/2006/relationships/image" Target="media/image86.wmf"/><Relationship Id="rId216" Type="http://schemas.openxmlformats.org/officeDocument/2006/relationships/package" Target="embeddings/Microsoft_Visio_Drawing3.vsdx"/><Relationship Id="rId237" Type="http://schemas.openxmlformats.org/officeDocument/2006/relationships/image" Target="media/image114.emf"/><Relationship Id="rId258" Type="http://schemas.openxmlformats.org/officeDocument/2006/relationships/image" Target="media/image127.wmf"/><Relationship Id="rId279" Type="http://schemas.openxmlformats.org/officeDocument/2006/relationships/oleObject" Target="embeddings/oleObject127.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56.bin"/><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72.bin"/><Relationship Id="rId171" Type="http://schemas.openxmlformats.org/officeDocument/2006/relationships/image" Target="media/image81.wmf"/><Relationship Id="rId192" Type="http://schemas.openxmlformats.org/officeDocument/2006/relationships/oleObject" Target="embeddings/oleObject93.bin"/><Relationship Id="rId206" Type="http://schemas.openxmlformats.org/officeDocument/2006/relationships/oleObject" Target="embeddings/oleObject99.bin"/><Relationship Id="rId227" Type="http://schemas.openxmlformats.org/officeDocument/2006/relationships/image" Target="media/image109.wmf"/><Relationship Id="rId248" Type="http://schemas.openxmlformats.org/officeDocument/2006/relationships/image" Target="media/image122.wmf"/><Relationship Id="rId269" Type="http://schemas.openxmlformats.org/officeDocument/2006/relationships/oleObject" Target="embeddings/oleObject124.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60.wmf"/><Relationship Id="rId280" Type="http://schemas.openxmlformats.org/officeDocument/2006/relationships/oleObject" Target="embeddings/oleObject128.bin"/><Relationship Id="rId54" Type="http://schemas.openxmlformats.org/officeDocument/2006/relationships/oleObject" Target="embeddings/oleObject23.bin"/><Relationship Id="rId75" Type="http://schemas.openxmlformats.org/officeDocument/2006/relationships/image" Target="media/image33.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6.wmf"/><Relationship Id="rId182" Type="http://schemas.openxmlformats.org/officeDocument/2006/relationships/oleObject" Target="embeddings/oleObject88.bin"/><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image" Target="media/image115.emf"/><Relationship Id="rId259" Type="http://schemas.openxmlformats.org/officeDocument/2006/relationships/oleObject" Target="embeddings/oleObject120.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image" Target="media/image134.wmf"/><Relationship Id="rId44" Type="http://schemas.openxmlformats.org/officeDocument/2006/relationships/oleObject" Target="embeddings/oleObject18.bin"/><Relationship Id="rId65" Type="http://schemas.openxmlformats.org/officeDocument/2006/relationships/image" Target="media/image28.wmf"/><Relationship Id="rId86" Type="http://schemas.openxmlformats.org/officeDocument/2006/relationships/oleObject" Target="embeddings/oleObject40.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oleObject" Target="embeddings/oleObject83.bin"/><Relationship Id="rId193" Type="http://schemas.openxmlformats.org/officeDocument/2006/relationships/image" Target="media/image91.emf"/><Relationship Id="rId207" Type="http://schemas.openxmlformats.org/officeDocument/2006/relationships/image" Target="media/image98.wmf"/><Relationship Id="rId228" Type="http://schemas.openxmlformats.org/officeDocument/2006/relationships/oleObject" Target="embeddings/oleObject107.bin"/><Relationship Id="rId249" Type="http://schemas.openxmlformats.org/officeDocument/2006/relationships/oleObject" Target="embeddings/oleObject115.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wmf"/><Relationship Id="rId260" Type="http://schemas.openxmlformats.org/officeDocument/2006/relationships/image" Target="media/image128.emf"/><Relationship Id="rId265" Type="http://schemas.openxmlformats.org/officeDocument/2006/relationships/oleObject" Target="embeddings/oleObject122.bin"/><Relationship Id="rId281" Type="http://schemas.openxmlformats.org/officeDocument/2006/relationships/oleObject" Target="embeddings/oleObject12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70.bin"/><Relationship Id="rId167" Type="http://schemas.openxmlformats.org/officeDocument/2006/relationships/image" Target="media/image79.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3.bin"/><Relationship Id="rId162" Type="http://schemas.openxmlformats.org/officeDocument/2006/relationships/oleObject" Target="embeddings/oleObject78.bin"/><Relationship Id="rId183" Type="http://schemas.openxmlformats.org/officeDocument/2006/relationships/image" Target="media/image87.emf"/><Relationship Id="rId213" Type="http://schemas.openxmlformats.org/officeDocument/2006/relationships/image" Target="media/image101.emf"/><Relationship Id="rId218" Type="http://schemas.openxmlformats.org/officeDocument/2006/relationships/image" Target="media/image103.png"/><Relationship Id="rId234" Type="http://schemas.openxmlformats.org/officeDocument/2006/relationships/oleObject" Target="embeddings/oleObject110.bin"/><Relationship Id="rId239"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23.wmf"/><Relationship Id="rId255" Type="http://schemas.openxmlformats.org/officeDocument/2006/relationships/oleObject" Target="embeddings/oleObject118.bin"/><Relationship Id="rId271" Type="http://schemas.openxmlformats.org/officeDocument/2006/relationships/oleObject" Target="embeddings/oleObject125.bin"/><Relationship Id="rId276" Type="http://schemas.openxmlformats.org/officeDocument/2006/relationships/image" Target="media/image138.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oleObject" Target="embeddings/oleObject86.bin"/><Relationship Id="rId61" Type="http://schemas.openxmlformats.org/officeDocument/2006/relationships/image" Target="media/image26.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image" Target="media/image82.wmf"/><Relationship Id="rId194" Type="http://schemas.openxmlformats.org/officeDocument/2006/relationships/package" Target="embeddings/Microsoft_Visio_Drawing1.vsdx"/><Relationship Id="rId199" Type="http://schemas.openxmlformats.org/officeDocument/2006/relationships/image" Target="media/image94.wmf"/><Relationship Id="rId203" Type="http://schemas.openxmlformats.org/officeDocument/2006/relationships/image" Target="media/image96.wmf"/><Relationship Id="rId208" Type="http://schemas.openxmlformats.org/officeDocument/2006/relationships/oleObject" Target="embeddings/oleObject100.bin"/><Relationship Id="rId229" Type="http://schemas.openxmlformats.org/officeDocument/2006/relationships/image" Target="media/image110.wmf"/><Relationship Id="rId19" Type="http://schemas.openxmlformats.org/officeDocument/2006/relationships/image" Target="media/image6.wmf"/><Relationship Id="rId224" Type="http://schemas.openxmlformats.org/officeDocument/2006/relationships/oleObject" Target="embeddings/oleObject105.bin"/><Relationship Id="rId240" Type="http://schemas.openxmlformats.org/officeDocument/2006/relationships/image" Target="media/image117.emf"/><Relationship Id="rId245" Type="http://schemas.openxmlformats.org/officeDocument/2006/relationships/oleObject" Target="embeddings/oleObject113.bin"/><Relationship Id="rId261" Type="http://schemas.openxmlformats.org/officeDocument/2006/relationships/image" Target="media/image129.emf"/><Relationship Id="rId266" Type="http://schemas.openxmlformats.org/officeDocument/2006/relationships/image" Target="media/image132.wmf"/><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1.bin"/><Relationship Id="rId282" Type="http://schemas.openxmlformats.org/officeDocument/2006/relationships/oleObject" Target="embeddings/oleObject130.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package" Target="embeddings/Microsoft_Visio_Drawing.vsdx"/><Relationship Id="rId189" Type="http://schemas.openxmlformats.org/officeDocument/2006/relationships/image" Target="media/image89.wmf"/><Relationship Id="rId219" Type="http://schemas.openxmlformats.org/officeDocument/2006/relationships/image" Target="media/image104.jpeg"/><Relationship Id="rId3" Type="http://schemas.openxmlformats.org/officeDocument/2006/relationships/styles" Target="styles.xml"/><Relationship Id="rId214" Type="http://schemas.openxmlformats.org/officeDocument/2006/relationships/package" Target="embeddings/Microsoft_Visio_Drawing2.vsdx"/><Relationship Id="rId230" Type="http://schemas.openxmlformats.org/officeDocument/2006/relationships/oleObject" Target="embeddings/oleObject108.bin"/><Relationship Id="rId235" Type="http://schemas.openxmlformats.org/officeDocument/2006/relationships/image" Target="media/image113.wmf"/><Relationship Id="rId251" Type="http://schemas.openxmlformats.org/officeDocument/2006/relationships/oleObject" Target="embeddings/oleObject116.bin"/><Relationship Id="rId256" Type="http://schemas.openxmlformats.org/officeDocument/2006/relationships/image" Target="media/image126.wmf"/><Relationship Id="rId277" Type="http://schemas.openxmlformats.org/officeDocument/2006/relationships/image" Target="media/image139.e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72" Type="http://schemas.openxmlformats.org/officeDocument/2006/relationships/oleObject" Target="embeddings/oleObject126.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84.bin"/><Relationship Id="rId179" Type="http://schemas.openxmlformats.org/officeDocument/2006/relationships/image" Target="media/image85.wmf"/><Relationship Id="rId195" Type="http://schemas.openxmlformats.org/officeDocument/2006/relationships/image" Target="media/image92.wmf"/><Relationship Id="rId209" Type="http://schemas.openxmlformats.org/officeDocument/2006/relationships/image" Target="media/image99.wmf"/><Relationship Id="rId190" Type="http://schemas.openxmlformats.org/officeDocument/2006/relationships/oleObject" Target="embeddings/oleObject92.bin"/><Relationship Id="rId204" Type="http://schemas.openxmlformats.org/officeDocument/2006/relationships/oleObject" Target="embeddings/oleObject98.bin"/><Relationship Id="rId220" Type="http://schemas.openxmlformats.org/officeDocument/2006/relationships/image" Target="media/image105.jpeg"/><Relationship Id="rId225" Type="http://schemas.openxmlformats.org/officeDocument/2006/relationships/image" Target="media/image108.wmf"/><Relationship Id="rId241" Type="http://schemas.openxmlformats.org/officeDocument/2006/relationships/image" Target="media/image118.emf"/><Relationship Id="rId246" Type="http://schemas.openxmlformats.org/officeDocument/2006/relationships/image" Target="media/image121.wmf"/><Relationship Id="rId267" Type="http://schemas.openxmlformats.org/officeDocument/2006/relationships/oleObject" Target="embeddings/oleObject123.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image" Target="media/image59.wmf"/><Relationship Id="rId262" Type="http://schemas.openxmlformats.org/officeDocument/2006/relationships/image" Target="media/image130.wmf"/><Relationship Id="rId283"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2.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7.bin"/><Relationship Id="rId210" Type="http://schemas.openxmlformats.org/officeDocument/2006/relationships/oleObject" Target="embeddings/oleObject101.bin"/><Relationship Id="rId215" Type="http://schemas.openxmlformats.org/officeDocument/2006/relationships/image" Target="media/image102.emf"/><Relationship Id="rId236" Type="http://schemas.openxmlformats.org/officeDocument/2006/relationships/oleObject" Target="embeddings/oleObject111.bin"/><Relationship Id="rId257" Type="http://schemas.openxmlformats.org/officeDocument/2006/relationships/oleObject" Target="embeddings/oleObject119.bin"/><Relationship Id="rId278" Type="http://schemas.openxmlformats.org/officeDocument/2006/relationships/image" Target="media/image140.emf"/><Relationship Id="rId26" Type="http://schemas.openxmlformats.org/officeDocument/2006/relationships/oleObject" Target="embeddings/oleObject9.bin"/><Relationship Id="rId231" Type="http://schemas.openxmlformats.org/officeDocument/2006/relationships/image" Target="media/image111.wmf"/><Relationship Id="rId252" Type="http://schemas.openxmlformats.org/officeDocument/2006/relationships/image" Target="media/image124.wmf"/><Relationship Id="rId273" Type="http://schemas.openxmlformats.org/officeDocument/2006/relationships/image" Target="media/image135.e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image" Target="media/image83.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hyperlink" Target="javascript:;" TargetMode="External"/><Relationship Id="rId221" Type="http://schemas.openxmlformats.org/officeDocument/2006/relationships/image" Target="media/image106.wmf"/><Relationship Id="rId242" Type="http://schemas.openxmlformats.org/officeDocument/2006/relationships/image" Target="media/image119.wmf"/><Relationship Id="rId263" Type="http://schemas.openxmlformats.org/officeDocument/2006/relationships/oleObject" Target="embeddings/oleObject121.bin"/><Relationship Id="rId284" Type="http://schemas.openxmlformats.org/officeDocument/2006/relationships/theme" Target="theme/theme1.xml"/><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image" Target="media/image78.wmf"/><Relationship Id="rId186" Type="http://schemas.openxmlformats.org/officeDocument/2006/relationships/oleObject" Target="embeddings/oleObject89.bin"/><Relationship Id="rId211" Type="http://schemas.openxmlformats.org/officeDocument/2006/relationships/image" Target="media/image100.wmf"/><Relationship Id="rId232" Type="http://schemas.openxmlformats.org/officeDocument/2006/relationships/oleObject" Target="embeddings/oleObject109.bin"/><Relationship Id="rId253" Type="http://schemas.openxmlformats.org/officeDocument/2006/relationships/oleObject" Target="embeddings/oleObject117.bin"/><Relationship Id="rId274" Type="http://schemas.openxmlformats.org/officeDocument/2006/relationships/image" Target="media/image136.e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image" Target="media/image73.wmf"/><Relationship Id="rId176" Type="http://schemas.openxmlformats.org/officeDocument/2006/relationships/oleObject" Target="embeddings/oleObject85.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4.bin"/><Relationship Id="rId243" Type="http://schemas.openxmlformats.org/officeDocument/2006/relationships/oleObject" Target="embeddings/oleObject112.bin"/><Relationship Id="rId264" Type="http://schemas.openxmlformats.org/officeDocument/2006/relationships/image" Target="media/image131.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9.bin"/><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0.bin"/><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2.wmf"/><Relationship Id="rId254" Type="http://schemas.openxmlformats.org/officeDocument/2006/relationships/image" Target="media/image125.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4.bin"/><Relationship Id="rId275" Type="http://schemas.openxmlformats.org/officeDocument/2006/relationships/image" Target="media/image137.emf"/><Relationship Id="rId60" Type="http://schemas.openxmlformats.org/officeDocument/2006/relationships/oleObject" Target="embeddings/oleObject27.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5.bin"/><Relationship Id="rId177" Type="http://schemas.openxmlformats.org/officeDocument/2006/relationships/image" Target="media/image84.w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7.wmf"/><Relationship Id="rId244" Type="http://schemas.openxmlformats.org/officeDocument/2006/relationships/image" Target="media/image12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2AD380-08D9-4FDB-938C-E694B374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34</TotalTime>
  <Pages>9</Pages>
  <Words>9274</Words>
  <Characters>52866</Characters>
  <Application>Microsoft Office Word</Application>
  <DocSecurity>0</DocSecurity>
  <Lines>440</Lines>
  <Paragraphs>124</Paragraphs>
  <ScaleCrop>false</ScaleCrop>
  <Company/>
  <LinksUpToDate>false</LinksUpToDate>
  <CharactersWithSpaces>620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689</cp:revision>
  <dcterms:created xsi:type="dcterms:W3CDTF">2023-01-30T05:48:00Z</dcterms:created>
  <dcterms:modified xsi:type="dcterms:W3CDTF">2023-03-27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wpuzbgf5"/&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